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700CB2" w14:textId="77777777" w:rsidR="007A33B1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инистерство науки и высшего образования Российской Федерации</w:t>
      </w:r>
    </w:p>
    <w:p w14:paraId="11A3C4E9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Федерального государственного бюджетного образовательного учреждения высшего образования</w:t>
      </w:r>
    </w:p>
    <w:p w14:paraId="52C5D39E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государственный технический университет имени Н.Э. Баумана</w:t>
      </w:r>
    </w:p>
    <w:p w14:paraId="0A543E5A" w14:textId="77777777" w:rsidR="00023524" w:rsidRPr="00D701C6" w:rsidRDefault="0005258D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Национальный исследовательский у</w:t>
      </w:r>
      <w:r w:rsidR="00023524" w:rsidRPr="00D701C6">
        <w:rPr>
          <w:rFonts w:ascii="Times New Roman" w:hAnsi="Times New Roman" w:cs="Times New Roman"/>
          <w:sz w:val="24"/>
          <w:szCs w:val="24"/>
        </w:rPr>
        <w:t>ниверситет)</w:t>
      </w:r>
    </w:p>
    <w:p w14:paraId="5CE8B007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техникум космического приборостроения</w:t>
      </w:r>
    </w:p>
    <w:p w14:paraId="65B5D242" w14:textId="77777777"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14:paraId="0B502664" w14:textId="77777777"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14:paraId="1CDD79D6" w14:textId="77777777" w:rsidR="00023524" w:rsidRPr="00023524" w:rsidRDefault="00023524" w:rsidP="00A948CE">
      <w:pPr>
        <w:spacing w:line="276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797C05C" w14:textId="5FBF14CE" w:rsidR="00023524" w:rsidRPr="00326359" w:rsidRDefault="00023524" w:rsidP="00A948CE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D701C6">
        <w:rPr>
          <w:rFonts w:ascii="Times New Roman" w:hAnsi="Times New Roman" w:cs="Times New Roman"/>
          <w:b/>
          <w:bCs/>
          <w:sz w:val="32"/>
          <w:szCs w:val="32"/>
        </w:rPr>
        <w:t>ЛАБОРАТОРНАЯ РАБОТА №</w:t>
      </w:r>
      <w:r w:rsidR="007820FE" w:rsidRPr="00326359">
        <w:rPr>
          <w:rFonts w:ascii="Times New Roman" w:hAnsi="Times New Roman" w:cs="Times New Roman"/>
          <w:b/>
          <w:bCs/>
          <w:sz w:val="32"/>
          <w:szCs w:val="32"/>
        </w:rPr>
        <w:t>6</w:t>
      </w:r>
    </w:p>
    <w:p w14:paraId="13BB7D6A" w14:textId="7FF59A39" w:rsidR="00023524" w:rsidRPr="00D701C6" w:rsidRDefault="00023524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о </w:t>
      </w:r>
      <w:r w:rsidRPr="000F5DD7">
        <w:rPr>
          <w:rFonts w:ascii="Times New Roman" w:hAnsi="Times New Roman" w:cs="Times New Roman"/>
          <w:sz w:val="28"/>
          <w:szCs w:val="28"/>
        </w:rPr>
        <w:t>теме</w:t>
      </w:r>
      <w:r w:rsidRPr="00D701C6">
        <w:rPr>
          <w:rFonts w:ascii="Times New Roman" w:hAnsi="Times New Roman" w:cs="Times New Roman"/>
          <w:sz w:val="28"/>
          <w:szCs w:val="28"/>
        </w:rPr>
        <w:t>: «</w:t>
      </w:r>
      <w:r w:rsidR="00326359">
        <w:rPr>
          <w:rFonts w:ascii="Times New Roman" w:hAnsi="Times New Roman" w:cs="Times New Roman"/>
          <w:sz w:val="28"/>
          <w:szCs w:val="28"/>
        </w:rPr>
        <w:t>Записи</w:t>
      </w:r>
      <w:r w:rsidRPr="00D701C6">
        <w:rPr>
          <w:rFonts w:ascii="Times New Roman" w:hAnsi="Times New Roman" w:cs="Times New Roman"/>
          <w:sz w:val="28"/>
          <w:szCs w:val="28"/>
        </w:rPr>
        <w:t>»</w:t>
      </w:r>
    </w:p>
    <w:p w14:paraId="1AC705E1" w14:textId="77777777" w:rsidR="00A34838" w:rsidRDefault="00023524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Специальность: 09.0</w:t>
      </w:r>
      <w:r w:rsidR="00FA0FD9" w:rsidRPr="00D701C6">
        <w:rPr>
          <w:rFonts w:ascii="Times New Roman" w:hAnsi="Times New Roman" w:cs="Times New Roman"/>
          <w:sz w:val="28"/>
          <w:szCs w:val="28"/>
        </w:rPr>
        <w:t>2</w:t>
      </w:r>
      <w:r w:rsidRPr="00D701C6">
        <w:rPr>
          <w:rFonts w:ascii="Times New Roman" w:hAnsi="Times New Roman" w:cs="Times New Roman"/>
          <w:sz w:val="28"/>
          <w:szCs w:val="28"/>
        </w:rPr>
        <w:t>.0</w:t>
      </w:r>
      <w:r w:rsidR="00FA0FD9" w:rsidRPr="00D701C6">
        <w:rPr>
          <w:rFonts w:ascii="Times New Roman" w:hAnsi="Times New Roman" w:cs="Times New Roman"/>
          <w:sz w:val="28"/>
          <w:szCs w:val="28"/>
        </w:rPr>
        <w:t>7</w:t>
      </w:r>
      <w:r w:rsidR="00D701C6" w:rsidRP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A948CE" w:rsidRPr="00D701C6">
        <w:rPr>
          <w:rFonts w:ascii="Times New Roman" w:hAnsi="Times New Roman" w:cs="Times New Roman"/>
          <w:sz w:val="28"/>
          <w:szCs w:val="28"/>
        </w:rPr>
        <w:t>Информационные системы и программирование</w:t>
      </w:r>
    </w:p>
    <w:p w14:paraId="60394F52" w14:textId="77777777" w:rsidR="00023524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6905A1">
        <w:rPr>
          <w:rFonts w:ascii="Times New Roman" w:hAnsi="Times New Roman" w:cs="Times New Roman"/>
          <w:sz w:val="32"/>
          <w:szCs w:val="32"/>
        </w:rPr>
        <w:t>— квалификация «Программист»</w:t>
      </w:r>
    </w:p>
    <w:p w14:paraId="11A4DAAD" w14:textId="77777777" w:rsidR="00A34838" w:rsidRPr="00D701C6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C65E92C" w14:textId="77777777" w:rsidR="00A948CE" w:rsidRPr="00D701C6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Группа ТИП-31</w:t>
      </w:r>
    </w:p>
    <w:p w14:paraId="6CAF4461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ADF1FC6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CD29D02" w14:textId="77777777"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36DE4AC4" w14:textId="77777777"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8E7108E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372D8C7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7F2FED2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0267E6E" w14:textId="77777777" w:rsidR="00A948CE" w:rsidRPr="001B3808" w:rsidRDefault="00A948CE" w:rsidP="00D701C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FCD0805" w14:textId="158752E8" w:rsidR="00A948CE" w:rsidRPr="00D701C6" w:rsidRDefault="00A948CE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роверил </w:t>
      </w:r>
      <w:r w:rsidR="003D1ED9">
        <w:rPr>
          <w:rFonts w:ascii="Times New Roman" w:hAnsi="Times New Roman" w:cs="Times New Roman"/>
          <w:sz w:val="28"/>
          <w:szCs w:val="28"/>
        </w:rPr>
        <w:t xml:space="preserve">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 w:rsidR="006127A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Pr="00D701C6">
        <w:rPr>
          <w:rFonts w:ascii="Times New Roman" w:hAnsi="Times New Roman" w:cs="Times New Roman"/>
          <w:sz w:val="28"/>
          <w:szCs w:val="28"/>
        </w:rPr>
        <w:t>Петренко Л.Б.</w:t>
      </w:r>
    </w:p>
    <w:p w14:paraId="67B97B49" w14:textId="1C376E18" w:rsidR="00A948CE" w:rsidRPr="00D701C6" w:rsidRDefault="006127A6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л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3D1ED9">
        <w:rPr>
          <w:rFonts w:ascii="Times New Roman" w:hAnsi="Times New Roman" w:cs="Times New Roman"/>
          <w:sz w:val="28"/>
          <w:szCs w:val="28"/>
        </w:rPr>
        <w:t>Симонян П.Р.</w:t>
      </w:r>
    </w:p>
    <w:p w14:paraId="51BB86B2" w14:textId="77777777" w:rsidR="00A948CE" w:rsidRPr="00D701C6" w:rsidRDefault="00A948CE" w:rsidP="00A948C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</w:p>
    <w:p w14:paraId="222B3913" w14:textId="77777777" w:rsidR="00D0431D" w:rsidRDefault="00A34838" w:rsidP="00A3483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20</w:t>
      </w:r>
    </w:p>
    <w:sdt>
      <w:sdtPr>
        <w:rPr>
          <w:rFonts w:eastAsiaTheme="minorEastAsia"/>
        </w:rPr>
        <w:id w:val="1419282"/>
        <w:docPartObj>
          <w:docPartGallery w:val="Table of Contents"/>
          <w:docPartUnique/>
        </w:docPartObj>
      </w:sdtPr>
      <w:sdtEndPr/>
      <w:sdtContent>
        <w:p w14:paraId="6F3962A5" w14:textId="77777777" w:rsidR="00D0431D" w:rsidRPr="00024348" w:rsidRDefault="00D0431D" w:rsidP="00D0431D">
          <w:pPr>
            <w:spacing w:line="360" w:lineRule="auto"/>
            <w:jc w:val="center"/>
            <w:rPr>
              <w:rFonts w:ascii="Times New Roman" w:hAnsi="Times New Roman" w:cs="Times New Roman"/>
              <w:sz w:val="36"/>
              <w:szCs w:val="36"/>
            </w:rPr>
          </w:pPr>
          <w:r w:rsidRPr="00024348">
            <w:rPr>
              <w:rFonts w:ascii="Times New Roman" w:hAnsi="Times New Roman" w:cs="Times New Roman"/>
              <w:sz w:val="32"/>
              <w:szCs w:val="32"/>
            </w:rPr>
            <w:t>СОДЕРЖАНИЕ</w:t>
          </w:r>
        </w:p>
        <w:p w14:paraId="078A3E7E" w14:textId="77777777" w:rsidR="00D0431D" w:rsidRPr="00D0431D" w:rsidRDefault="00D0431D" w:rsidP="00D0431D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r w:rsidRPr="00D0431D">
            <w:rPr>
              <w:rFonts w:ascii="Times New Roman" w:hAnsi="Times New Roman" w:cs="Times New Roman"/>
              <w:sz w:val="28"/>
              <w:szCs w:val="28"/>
            </w:rPr>
            <w:t>1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t>Постановка задачи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14:paraId="5D8C26A3" w14:textId="05C10E8F" w:rsidR="008339A8" w:rsidRPr="00877D56" w:rsidRDefault="00D0431D" w:rsidP="004C7E3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2    Схемы алгоритма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877D56" w:rsidRPr="00877D56">
            <w:rPr>
              <w:rFonts w:ascii="Times New Roman" w:hAnsi="Times New Roman" w:cs="Times New Roman"/>
              <w:sz w:val="28"/>
              <w:szCs w:val="28"/>
            </w:rPr>
            <w:t>4</w:t>
          </w:r>
        </w:p>
        <w:p w14:paraId="64B32443" w14:textId="07F6A3E2" w:rsidR="008339A8" w:rsidRPr="00877D56" w:rsidRDefault="00D0431D" w:rsidP="008339A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3</w:t>
          </w:r>
          <w:r w:rsidR="00024348">
            <w:rPr>
              <w:rFonts w:ascii="Times New Roman" w:hAnsi="Times New Roman" w:cs="Times New Roman"/>
              <w:sz w:val="28"/>
              <w:szCs w:val="28"/>
            </w:rPr>
            <w:t xml:space="preserve">   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Листинг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877D56" w:rsidRPr="00877D56">
            <w:rPr>
              <w:rFonts w:ascii="Times New Roman" w:hAnsi="Times New Roman" w:cs="Times New Roman"/>
              <w:sz w:val="28"/>
              <w:szCs w:val="28"/>
            </w:rPr>
            <w:t>7</w:t>
          </w:r>
        </w:p>
        <w:p w14:paraId="47831181" w14:textId="57181861" w:rsidR="00D0431D" w:rsidRDefault="0088758F" w:rsidP="00024348">
          <w:pPr>
            <w:pStyle w:val="3"/>
            <w:ind w:left="0"/>
          </w:pPr>
          <w:r>
            <w:rPr>
              <w:rFonts w:ascii="Times New Roman" w:hAnsi="Times New Roman" w:cs="Times New Roman"/>
              <w:sz w:val="28"/>
              <w:szCs w:val="28"/>
            </w:rPr>
            <w:t>4    Результаты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="00D0431D"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877D56" w:rsidRPr="007820FE">
            <w:rPr>
              <w:rFonts w:ascii="Times New Roman" w:hAnsi="Times New Roman" w:cs="Times New Roman"/>
              <w:sz w:val="28"/>
              <w:szCs w:val="28"/>
            </w:rPr>
            <w:t>8</w:t>
          </w:r>
        </w:p>
      </w:sdtContent>
    </w:sdt>
    <w:p w14:paraId="0A4362AD" w14:textId="77777777" w:rsidR="00024348" w:rsidRDefault="00024348" w:rsidP="00D701C6">
      <w:pPr>
        <w:rPr>
          <w:rFonts w:ascii="Times New Roman" w:hAnsi="Times New Roman" w:cs="Times New Roman"/>
          <w:sz w:val="28"/>
          <w:szCs w:val="28"/>
        </w:rPr>
      </w:pPr>
    </w:p>
    <w:p w14:paraId="562D2E09" w14:textId="77777777" w:rsidR="00024348" w:rsidRDefault="0002434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4BE909" w14:textId="77777777" w:rsidR="00FA0FD9" w:rsidRPr="00024348" w:rsidRDefault="00024348" w:rsidP="00024348">
      <w:pPr>
        <w:rPr>
          <w:rFonts w:ascii="Times New Roman" w:hAnsi="Times New Roman" w:cs="Times New Roman"/>
          <w:sz w:val="32"/>
          <w:szCs w:val="32"/>
        </w:rPr>
      </w:pPr>
      <w:r w:rsidRPr="00024348">
        <w:rPr>
          <w:rFonts w:ascii="Times New Roman" w:hAnsi="Times New Roman" w:cs="Times New Roman"/>
          <w:sz w:val="32"/>
          <w:szCs w:val="32"/>
        </w:rPr>
        <w:lastRenderedPageBreak/>
        <w:t xml:space="preserve">    1</w:t>
      </w:r>
      <w:r w:rsidR="003D1ED9">
        <w:rPr>
          <w:rFonts w:ascii="Times New Roman" w:hAnsi="Times New Roman" w:cs="Times New Roman"/>
          <w:sz w:val="32"/>
          <w:szCs w:val="32"/>
        </w:rPr>
        <w:t>.</w:t>
      </w:r>
      <w:r w:rsidRPr="00024348">
        <w:rPr>
          <w:rFonts w:ascii="Times New Roman" w:hAnsi="Times New Roman" w:cs="Times New Roman"/>
          <w:sz w:val="32"/>
          <w:szCs w:val="32"/>
        </w:rPr>
        <w:t xml:space="preserve">  Постановка задачи</w:t>
      </w:r>
    </w:p>
    <w:p w14:paraId="67AD96F5" w14:textId="77777777" w:rsidR="00326359" w:rsidRPr="00326359" w:rsidRDefault="00326359" w:rsidP="00326359">
      <w:pPr>
        <w:ind w:firstLine="708"/>
        <w:jc w:val="both"/>
        <w:rPr>
          <w:i/>
          <w:sz w:val="28"/>
        </w:rPr>
      </w:pPr>
      <w:r w:rsidRPr="00326359">
        <w:rPr>
          <w:i/>
          <w:sz w:val="28"/>
        </w:rPr>
        <w:t>1. Создать и распечатать массив наименований пяти предметов и количества часов по каждому предмету (КЧП).</w:t>
      </w:r>
    </w:p>
    <w:p w14:paraId="09851225" w14:textId="0E8DB0F0" w:rsidR="00326359" w:rsidRPr="00326359" w:rsidRDefault="00326359" w:rsidP="00326359">
      <w:pPr>
        <w:ind w:firstLine="708"/>
        <w:jc w:val="both"/>
        <w:rPr>
          <w:i/>
          <w:sz w:val="28"/>
        </w:rPr>
      </w:pPr>
      <w:r w:rsidRPr="00326359">
        <w:rPr>
          <w:i/>
          <w:sz w:val="28"/>
        </w:rPr>
        <w:t>2. Сформировать и распечатать список студентов группы с количеством пропущенных часов по каждому предмету</w:t>
      </w:r>
      <w:r>
        <w:rPr>
          <w:i/>
          <w:sz w:val="28"/>
        </w:rPr>
        <w:t xml:space="preserve"> </w:t>
      </w:r>
      <w:r w:rsidRPr="00326359">
        <w:rPr>
          <w:i/>
          <w:sz w:val="28"/>
        </w:rPr>
        <w:t>- массив записей (не менее 10 человек):</w:t>
      </w:r>
    </w:p>
    <w:p w14:paraId="5115C073" w14:textId="77777777" w:rsidR="00326359" w:rsidRPr="00326359" w:rsidRDefault="00326359" w:rsidP="00326359">
      <w:pPr>
        <w:ind w:firstLine="708"/>
        <w:jc w:val="both"/>
        <w:rPr>
          <w:i/>
          <w:sz w:val="24"/>
          <w:szCs w:val="20"/>
        </w:rPr>
      </w:pPr>
    </w:p>
    <w:tbl>
      <w:tblPr>
        <w:tblStyle w:val="ae"/>
        <w:tblW w:w="0" w:type="auto"/>
        <w:jc w:val="center"/>
        <w:tblInd w:w="0" w:type="dxa"/>
        <w:tblLook w:val="01E0" w:firstRow="1" w:lastRow="1" w:firstColumn="1" w:lastColumn="1" w:noHBand="0" w:noVBand="0"/>
      </w:tblPr>
      <w:tblGrid>
        <w:gridCol w:w="632"/>
        <w:gridCol w:w="2653"/>
        <w:gridCol w:w="1033"/>
        <w:gridCol w:w="1033"/>
        <w:gridCol w:w="1033"/>
        <w:gridCol w:w="1033"/>
        <w:gridCol w:w="1034"/>
      </w:tblGrid>
      <w:tr w:rsidR="00326359" w:rsidRPr="00326359" w14:paraId="19935948" w14:textId="77777777" w:rsidTr="00326359">
        <w:trPr>
          <w:trHeight w:val="278"/>
          <w:jc w:val="center"/>
        </w:trPr>
        <w:tc>
          <w:tcPr>
            <w:tcW w:w="3285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double" w:sz="4" w:space="0" w:color="auto"/>
            </w:tcBorders>
            <w:vAlign w:val="center"/>
            <w:hideMark/>
          </w:tcPr>
          <w:p w14:paraId="4A84DFA8" w14:textId="77777777" w:rsidR="00326359" w:rsidRPr="00326359" w:rsidRDefault="00326359">
            <w:pPr>
              <w:jc w:val="center"/>
              <w:rPr>
                <w:i/>
                <w:sz w:val="32"/>
                <w:szCs w:val="24"/>
              </w:rPr>
            </w:pPr>
            <w:r w:rsidRPr="00326359">
              <w:rPr>
                <w:i/>
                <w:sz w:val="24"/>
              </w:rPr>
              <w:t>ФИО студента</w:t>
            </w:r>
          </w:p>
        </w:tc>
        <w:tc>
          <w:tcPr>
            <w:tcW w:w="5166" w:type="dxa"/>
            <w:gridSpan w:val="5"/>
            <w:tcBorders>
              <w:top w:val="single" w:sz="12" w:space="0" w:color="auto"/>
              <w:left w:val="double" w:sz="4" w:space="0" w:color="auto"/>
              <w:bottom w:val="single" w:sz="4" w:space="0" w:color="auto"/>
              <w:right w:val="single" w:sz="12" w:space="0" w:color="auto"/>
            </w:tcBorders>
            <w:vAlign w:val="center"/>
            <w:hideMark/>
          </w:tcPr>
          <w:p w14:paraId="66850EBD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Количество пропущенных часов по предметам</w:t>
            </w:r>
          </w:p>
        </w:tc>
      </w:tr>
      <w:tr w:rsidR="00326359" w:rsidRPr="00326359" w14:paraId="47277A87" w14:textId="77777777" w:rsidTr="00326359">
        <w:trPr>
          <w:trHeight w:val="277"/>
          <w:jc w:val="center"/>
        </w:trPr>
        <w:tc>
          <w:tcPr>
            <w:tcW w:w="0" w:type="auto"/>
            <w:gridSpan w:val="2"/>
            <w:vMerge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double" w:sz="4" w:space="0" w:color="auto"/>
            </w:tcBorders>
            <w:vAlign w:val="center"/>
            <w:hideMark/>
          </w:tcPr>
          <w:p w14:paraId="44D4D2DB" w14:textId="77777777" w:rsidR="00326359" w:rsidRPr="00326359" w:rsidRDefault="00326359">
            <w:pPr>
              <w:rPr>
                <w:i/>
                <w:sz w:val="32"/>
                <w:szCs w:val="24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14:paraId="33AA0223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1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14:paraId="1C20C5BE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2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hideMark/>
          </w:tcPr>
          <w:p w14:paraId="304ED960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3</w:t>
            </w: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14:paraId="5BF5F910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4</w:t>
            </w:r>
          </w:p>
        </w:tc>
        <w:tc>
          <w:tcPr>
            <w:tcW w:w="103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12" w:space="0" w:color="auto"/>
            </w:tcBorders>
            <w:vAlign w:val="center"/>
            <w:hideMark/>
          </w:tcPr>
          <w:p w14:paraId="0660B5B4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5</w:t>
            </w:r>
          </w:p>
        </w:tc>
      </w:tr>
      <w:tr w:rsidR="00326359" w:rsidRPr="00326359" w14:paraId="22ACB83F" w14:textId="77777777" w:rsidTr="00326359">
        <w:trPr>
          <w:trHeight w:val="360"/>
          <w:jc w:val="center"/>
        </w:trPr>
        <w:tc>
          <w:tcPr>
            <w:tcW w:w="632" w:type="dxa"/>
            <w:tcBorders>
              <w:top w:val="doub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947977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1</w:t>
            </w:r>
          </w:p>
        </w:tc>
        <w:tc>
          <w:tcPr>
            <w:tcW w:w="2653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6B049DB3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033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22C335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033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7805F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033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4BE97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033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4066EB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03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68B92AD2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</w:tr>
      <w:tr w:rsidR="00326359" w:rsidRPr="00326359" w14:paraId="36F16FBC" w14:textId="77777777" w:rsidTr="00326359">
        <w:trPr>
          <w:trHeight w:val="360"/>
          <w:jc w:val="center"/>
        </w:trPr>
        <w:tc>
          <w:tcPr>
            <w:tcW w:w="63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250953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…</w:t>
            </w:r>
          </w:p>
        </w:tc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42E39715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27E9FB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80480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14C76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3F19EB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20D2180D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</w:tr>
      <w:tr w:rsidR="00326359" w:rsidRPr="00326359" w14:paraId="54F71731" w14:textId="77777777" w:rsidTr="00326359">
        <w:trPr>
          <w:trHeight w:val="360"/>
          <w:jc w:val="center"/>
        </w:trPr>
        <w:tc>
          <w:tcPr>
            <w:tcW w:w="632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67583DEF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п</w:t>
            </w:r>
          </w:p>
        </w:tc>
        <w:tc>
          <w:tcPr>
            <w:tcW w:w="265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double" w:sz="4" w:space="0" w:color="auto"/>
            </w:tcBorders>
            <w:vAlign w:val="center"/>
          </w:tcPr>
          <w:p w14:paraId="3F4CF455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doub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06463A0C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4F2D97AE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320C654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03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3B654F5F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03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38A2B499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</w:tr>
    </w:tbl>
    <w:p w14:paraId="264182D3" w14:textId="77777777" w:rsidR="00326359" w:rsidRPr="00326359" w:rsidRDefault="00326359" w:rsidP="00326359">
      <w:pPr>
        <w:ind w:firstLine="708"/>
        <w:jc w:val="both"/>
        <w:rPr>
          <w:i/>
          <w:sz w:val="24"/>
          <w:szCs w:val="20"/>
        </w:rPr>
      </w:pPr>
    </w:p>
    <w:p w14:paraId="3A44B231" w14:textId="77777777" w:rsidR="00326359" w:rsidRPr="00326359" w:rsidRDefault="00326359" w:rsidP="00326359">
      <w:pPr>
        <w:ind w:firstLine="708"/>
        <w:jc w:val="both"/>
        <w:rPr>
          <w:i/>
          <w:sz w:val="32"/>
          <w:szCs w:val="24"/>
        </w:rPr>
      </w:pPr>
      <w:r w:rsidRPr="00326359">
        <w:rPr>
          <w:i/>
          <w:sz w:val="28"/>
        </w:rPr>
        <w:t>3. Определить посещаемость студентов группы по предметам. Распечатать в виде таблицы:</w:t>
      </w:r>
    </w:p>
    <w:p w14:paraId="7874DDF6" w14:textId="77777777" w:rsidR="00326359" w:rsidRPr="00326359" w:rsidRDefault="00326359" w:rsidP="00326359">
      <w:pPr>
        <w:ind w:firstLine="708"/>
        <w:jc w:val="both"/>
        <w:rPr>
          <w:i/>
          <w:sz w:val="24"/>
          <w:szCs w:val="20"/>
        </w:rPr>
      </w:pPr>
      <w:r w:rsidRPr="00326359">
        <w:rPr>
          <w:i/>
          <w:sz w:val="24"/>
          <w:szCs w:val="20"/>
        </w:rPr>
        <w:t xml:space="preserve"> </w:t>
      </w:r>
    </w:p>
    <w:tbl>
      <w:tblPr>
        <w:tblStyle w:val="ae"/>
        <w:tblW w:w="0" w:type="auto"/>
        <w:jc w:val="center"/>
        <w:tblInd w:w="0" w:type="dxa"/>
        <w:tblLayout w:type="fixed"/>
        <w:tblLook w:val="01E0" w:firstRow="1" w:lastRow="1" w:firstColumn="1" w:lastColumn="1" w:noHBand="0" w:noVBand="0"/>
      </w:tblPr>
      <w:tblGrid>
        <w:gridCol w:w="523"/>
        <w:gridCol w:w="2625"/>
        <w:gridCol w:w="1620"/>
        <w:gridCol w:w="1620"/>
        <w:gridCol w:w="1980"/>
      </w:tblGrid>
      <w:tr w:rsidR="00326359" w:rsidRPr="00326359" w14:paraId="67FE2622" w14:textId="77777777" w:rsidTr="00326359">
        <w:trPr>
          <w:trHeight w:val="293"/>
          <w:jc w:val="center"/>
        </w:trPr>
        <w:tc>
          <w:tcPr>
            <w:tcW w:w="3148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double" w:sz="4" w:space="0" w:color="auto"/>
            </w:tcBorders>
            <w:vAlign w:val="center"/>
            <w:hideMark/>
          </w:tcPr>
          <w:p w14:paraId="3674103E" w14:textId="20406A92" w:rsidR="00326359" w:rsidRPr="00326359" w:rsidRDefault="00326359">
            <w:pPr>
              <w:jc w:val="center"/>
              <w:rPr>
                <w:i/>
                <w:sz w:val="32"/>
                <w:szCs w:val="24"/>
              </w:rPr>
            </w:pPr>
            <w:r w:rsidRPr="00326359">
              <w:rPr>
                <w:i/>
                <w:sz w:val="24"/>
              </w:rPr>
              <w:t>Наименование предмета</w:t>
            </w:r>
          </w:p>
        </w:tc>
        <w:tc>
          <w:tcPr>
            <w:tcW w:w="3240" w:type="dxa"/>
            <w:gridSpan w:val="2"/>
            <w:tcBorders>
              <w:top w:val="single" w:sz="12" w:space="0" w:color="auto"/>
              <w:left w:val="double" w:sz="4" w:space="0" w:color="auto"/>
              <w:bottom w:val="single" w:sz="4" w:space="0" w:color="auto"/>
              <w:right w:val="double" w:sz="4" w:space="0" w:color="auto"/>
            </w:tcBorders>
            <w:vAlign w:val="center"/>
            <w:hideMark/>
          </w:tcPr>
          <w:p w14:paraId="1D9FE754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Количество часов</w:t>
            </w:r>
          </w:p>
        </w:tc>
        <w:tc>
          <w:tcPr>
            <w:tcW w:w="1980" w:type="dxa"/>
            <w:vMerge w:val="restart"/>
            <w:tcBorders>
              <w:top w:val="single" w:sz="12" w:space="0" w:color="auto"/>
              <w:left w:val="double" w:sz="4" w:space="0" w:color="auto"/>
              <w:bottom w:val="double" w:sz="4" w:space="0" w:color="auto"/>
              <w:right w:val="single" w:sz="12" w:space="0" w:color="auto"/>
            </w:tcBorders>
            <w:vAlign w:val="center"/>
            <w:hideMark/>
          </w:tcPr>
          <w:p w14:paraId="1A7A3BF6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Посещаемость</w:t>
            </w:r>
          </w:p>
          <w:p w14:paraId="5E5B19EB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 xml:space="preserve"> %</w:t>
            </w:r>
          </w:p>
        </w:tc>
      </w:tr>
      <w:tr w:rsidR="00326359" w:rsidRPr="00326359" w14:paraId="2E02BA3E" w14:textId="77777777" w:rsidTr="00326359">
        <w:trPr>
          <w:trHeight w:val="292"/>
          <w:jc w:val="center"/>
        </w:trPr>
        <w:tc>
          <w:tcPr>
            <w:tcW w:w="5773" w:type="dxa"/>
            <w:gridSpan w:val="2"/>
            <w:vMerge/>
            <w:tcBorders>
              <w:top w:val="single" w:sz="12" w:space="0" w:color="auto"/>
              <w:left w:val="single" w:sz="12" w:space="0" w:color="auto"/>
              <w:bottom w:val="double" w:sz="4" w:space="0" w:color="auto"/>
              <w:right w:val="double" w:sz="4" w:space="0" w:color="auto"/>
            </w:tcBorders>
            <w:vAlign w:val="center"/>
            <w:hideMark/>
          </w:tcPr>
          <w:p w14:paraId="1C09D76C" w14:textId="77777777" w:rsidR="00326359" w:rsidRPr="00326359" w:rsidRDefault="00326359">
            <w:pPr>
              <w:rPr>
                <w:i/>
                <w:sz w:val="32"/>
                <w:szCs w:val="24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14:paraId="409A0162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всего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  <w:hideMark/>
          </w:tcPr>
          <w:p w14:paraId="6F33DA73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пропущенных</w:t>
            </w:r>
          </w:p>
        </w:tc>
        <w:tc>
          <w:tcPr>
            <w:tcW w:w="1980" w:type="dxa"/>
            <w:vMerge/>
            <w:tcBorders>
              <w:top w:val="single" w:sz="12" w:space="0" w:color="auto"/>
              <w:left w:val="double" w:sz="4" w:space="0" w:color="auto"/>
              <w:bottom w:val="double" w:sz="4" w:space="0" w:color="auto"/>
              <w:right w:val="single" w:sz="12" w:space="0" w:color="auto"/>
            </w:tcBorders>
            <w:vAlign w:val="center"/>
            <w:hideMark/>
          </w:tcPr>
          <w:p w14:paraId="3350636A" w14:textId="77777777" w:rsidR="00326359" w:rsidRPr="00326359" w:rsidRDefault="00326359">
            <w:pPr>
              <w:rPr>
                <w:i/>
                <w:sz w:val="32"/>
                <w:szCs w:val="24"/>
              </w:rPr>
            </w:pPr>
          </w:p>
        </w:tc>
      </w:tr>
      <w:tr w:rsidR="00326359" w:rsidRPr="00326359" w14:paraId="3080EA26" w14:textId="77777777" w:rsidTr="00326359">
        <w:trPr>
          <w:trHeight w:val="315"/>
          <w:jc w:val="center"/>
        </w:trPr>
        <w:tc>
          <w:tcPr>
            <w:tcW w:w="523" w:type="dxa"/>
            <w:tcBorders>
              <w:top w:val="doub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AFA31B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1</w:t>
            </w:r>
          </w:p>
        </w:tc>
        <w:tc>
          <w:tcPr>
            <w:tcW w:w="262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221120B2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620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062016FF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62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181EEF4F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980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12" w:space="0" w:color="auto"/>
            </w:tcBorders>
          </w:tcPr>
          <w:p w14:paraId="75CF65CA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</w:tr>
      <w:tr w:rsidR="00326359" w:rsidRPr="00326359" w14:paraId="4DA4A629" w14:textId="77777777" w:rsidTr="00326359">
        <w:trPr>
          <w:trHeight w:val="315"/>
          <w:jc w:val="center"/>
        </w:trPr>
        <w:tc>
          <w:tcPr>
            <w:tcW w:w="52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A37FB5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…</w:t>
            </w:r>
          </w:p>
        </w:tc>
        <w:tc>
          <w:tcPr>
            <w:tcW w:w="2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07671CAC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19C3A4C4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14:paraId="0194A21D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12" w:space="0" w:color="auto"/>
            </w:tcBorders>
          </w:tcPr>
          <w:p w14:paraId="3E1BDAC6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</w:tr>
      <w:tr w:rsidR="00326359" w:rsidRPr="00326359" w14:paraId="54A3A2DF" w14:textId="77777777" w:rsidTr="00326359">
        <w:trPr>
          <w:trHeight w:val="315"/>
          <w:jc w:val="center"/>
        </w:trPr>
        <w:tc>
          <w:tcPr>
            <w:tcW w:w="523" w:type="dxa"/>
            <w:tcBorders>
              <w:top w:val="single" w:sz="4" w:space="0" w:color="auto"/>
              <w:left w:val="single" w:sz="12" w:space="0" w:color="auto"/>
              <w:bottom w:val="double" w:sz="4" w:space="0" w:color="auto"/>
              <w:right w:val="single" w:sz="4" w:space="0" w:color="auto"/>
            </w:tcBorders>
            <w:vAlign w:val="center"/>
            <w:hideMark/>
          </w:tcPr>
          <w:p w14:paraId="40875C18" w14:textId="77777777" w:rsidR="00326359" w:rsidRPr="00326359" w:rsidRDefault="00326359">
            <w:pPr>
              <w:jc w:val="center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5</w:t>
            </w:r>
          </w:p>
        </w:tc>
        <w:tc>
          <w:tcPr>
            <w:tcW w:w="262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23E4DF75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14:paraId="1E5D6412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14:paraId="7FD4D4D6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12" w:space="0" w:color="auto"/>
            </w:tcBorders>
          </w:tcPr>
          <w:p w14:paraId="22F60ED4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</w:tr>
      <w:tr w:rsidR="00326359" w:rsidRPr="00326359" w14:paraId="19B67E35" w14:textId="77777777" w:rsidTr="00326359">
        <w:trPr>
          <w:trHeight w:val="315"/>
          <w:jc w:val="center"/>
        </w:trPr>
        <w:tc>
          <w:tcPr>
            <w:tcW w:w="3148" w:type="dxa"/>
            <w:gridSpan w:val="2"/>
            <w:tcBorders>
              <w:top w:val="double" w:sz="4" w:space="0" w:color="auto"/>
              <w:left w:val="single" w:sz="12" w:space="0" w:color="auto"/>
              <w:bottom w:val="single" w:sz="12" w:space="0" w:color="auto"/>
              <w:right w:val="double" w:sz="4" w:space="0" w:color="auto"/>
            </w:tcBorders>
            <w:vAlign w:val="center"/>
            <w:hideMark/>
          </w:tcPr>
          <w:p w14:paraId="24AC2645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  <w:r w:rsidRPr="00326359">
              <w:rPr>
                <w:i/>
                <w:sz w:val="24"/>
              </w:rPr>
              <w:t>Итого по группе:</w:t>
            </w:r>
          </w:p>
        </w:tc>
        <w:tc>
          <w:tcPr>
            <w:tcW w:w="1620" w:type="dxa"/>
            <w:tcBorders>
              <w:top w:val="double" w:sz="4" w:space="0" w:color="auto"/>
              <w:left w:val="double" w:sz="4" w:space="0" w:color="auto"/>
              <w:bottom w:val="single" w:sz="12" w:space="0" w:color="auto"/>
              <w:right w:val="single" w:sz="4" w:space="0" w:color="auto"/>
            </w:tcBorders>
          </w:tcPr>
          <w:p w14:paraId="7B44F610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620" w:type="dxa"/>
            <w:tcBorders>
              <w:top w:val="double" w:sz="4" w:space="0" w:color="auto"/>
              <w:left w:val="single" w:sz="4" w:space="0" w:color="auto"/>
              <w:bottom w:val="single" w:sz="12" w:space="0" w:color="auto"/>
              <w:right w:val="double" w:sz="4" w:space="0" w:color="auto"/>
            </w:tcBorders>
          </w:tcPr>
          <w:p w14:paraId="1FA0AB37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  <w:tc>
          <w:tcPr>
            <w:tcW w:w="1980" w:type="dxa"/>
            <w:tcBorders>
              <w:top w:val="double" w:sz="4" w:space="0" w:color="auto"/>
              <w:left w:val="double" w:sz="4" w:space="0" w:color="auto"/>
              <w:bottom w:val="single" w:sz="12" w:space="0" w:color="auto"/>
              <w:right w:val="single" w:sz="12" w:space="0" w:color="auto"/>
            </w:tcBorders>
          </w:tcPr>
          <w:p w14:paraId="71D529EE" w14:textId="77777777" w:rsidR="00326359" w:rsidRPr="00326359" w:rsidRDefault="00326359">
            <w:pPr>
              <w:jc w:val="both"/>
              <w:rPr>
                <w:i/>
                <w:sz w:val="24"/>
              </w:rPr>
            </w:pPr>
          </w:p>
        </w:tc>
      </w:tr>
    </w:tbl>
    <w:p w14:paraId="09147CB7" w14:textId="77777777" w:rsidR="00326359" w:rsidRPr="00326359" w:rsidRDefault="00326359" w:rsidP="00326359">
      <w:pPr>
        <w:ind w:firstLine="708"/>
        <w:jc w:val="both"/>
        <w:rPr>
          <w:i/>
          <w:sz w:val="24"/>
          <w:szCs w:val="20"/>
        </w:rPr>
      </w:pPr>
    </w:p>
    <w:p w14:paraId="72013A91" w14:textId="77777777" w:rsidR="00326359" w:rsidRPr="00326359" w:rsidRDefault="00326359" w:rsidP="00326359">
      <w:pPr>
        <w:ind w:firstLine="708"/>
        <w:jc w:val="both"/>
        <w:rPr>
          <w:i/>
          <w:sz w:val="32"/>
          <w:szCs w:val="24"/>
        </w:rPr>
      </w:pPr>
      <w:r w:rsidRPr="00326359">
        <w:rPr>
          <w:i/>
          <w:sz w:val="28"/>
        </w:rPr>
        <w:t xml:space="preserve">Посещаемость = (КЧП – кол-во пропущенных часов) / КЧП </w:t>
      </w:r>
      <w:r w:rsidRPr="00326359">
        <w:rPr>
          <w:i/>
          <w:sz w:val="28"/>
          <w:vertAlign w:val="subscript"/>
        </w:rPr>
        <w:t>*</w:t>
      </w:r>
      <w:r w:rsidRPr="00326359">
        <w:rPr>
          <w:i/>
          <w:sz w:val="28"/>
        </w:rPr>
        <w:t xml:space="preserve"> 100%.</w:t>
      </w:r>
    </w:p>
    <w:p w14:paraId="2A8E58F2" w14:textId="4B760F84" w:rsidR="004D546D" w:rsidRPr="00D66AD1" w:rsidRDefault="00024348" w:rsidP="00D66AD1">
      <w:pPr>
        <w:spacing w:line="240" w:lineRule="auto"/>
        <w:rPr>
          <w:sz w:val="28"/>
          <w:szCs w:val="28"/>
        </w:rPr>
      </w:pPr>
      <w:r w:rsidRPr="00FF48B1">
        <w:rPr>
          <w:rFonts w:ascii="Times New Roman" w:hAnsi="Times New Roman" w:cs="Times New Roman"/>
          <w:sz w:val="32"/>
          <w:szCs w:val="32"/>
        </w:rPr>
        <w:t>2</w:t>
      </w:r>
      <w:r w:rsidR="004805D1" w:rsidRPr="00FF48B1">
        <w:rPr>
          <w:rFonts w:ascii="Times New Roman" w:hAnsi="Times New Roman" w:cs="Times New Roman"/>
          <w:sz w:val="32"/>
          <w:szCs w:val="32"/>
        </w:rPr>
        <w:t>.</w:t>
      </w:r>
      <w:r w:rsidRPr="00FF48B1">
        <w:rPr>
          <w:rFonts w:ascii="Times New Roman" w:hAnsi="Times New Roman" w:cs="Times New Roman"/>
          <w:sz w:val="32"/>
          <w:szCs w:val="32"/>
        </w:rPr>
        <w:t xml:space="preserve">  </w:t>
      </w:r>
      <w:r w:rsidRPr="004C7E38">
        <w:rPr>
          <w:rFonts w:ascii="Times New Roman" w:hAnsi="Times New Roman" w:cs="Times New Roman"/>
          <w:sz w:val="32"/>
          <w:szCs w:val="32"/>
        </w:rPr>
        <w:t>Схема алгоритма программ</w:t>
      </w:r>
      <w:r w:rsidR="009870E2">
        <w:rPr>
          <w:rFonts w:ascii="Times New Roman" w:hAnsi="Times New Roman" w:cs="Times New Roman"/>
          <w:sz w:val="32"/>
          <w:szCs w:val="32"/>
        </w:rPr>
        <w:t>ы</w:t>
      </w:r>
    </w:p>
    <w:p w14:paraId="3835D49B" w14:textId="0807EC0C" w:rsidR="009376F1" w:rsidRDefault="009376F1" w:rsidP="009376F1">
      <w:pPr>
        <w:spacing w:after="0" w:line="276" w:lineRule="auto"/>
        <w:jc w:val="center"/>
      </w:pPr>
    </w:p>
    <w:p w14:paraId="6E15AD28" w14:textId="53F8FAA3" w:rsidR="005E0220" w:rsidRPr="00760E12" w:rsidRDefault="00D66AD1" w:rsidP="009376F1">
      <w:pPr>
        <w:spacing w:after="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3195" w:dyaOrig="14730" w14:anchorId="7B0A10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158.25pt;height:728.25pt" o:ole="">
            <v:imagedata r:id="rId8" o:title=""/>
          </v:shape>
          <o:OLEObject Type="Embed" ProgID="Visio.Drawing.15" ShapeID="_x0000_i1040" DrawAspect="Content" ObjectID="_1667216479" r:id="rId9"/>
        </w:object>
      </w:r>
      <w:r>
        <w:t xml:space="preserve">           </w:t>
      </w:r>
      <w:r>
        <w:object w:dxaOrig="2790" w:dyaOrig="14625" w14:anchorId="52C909E5">
          <v:shape id="_x0000_i1046" type="#_x0000_t75" style="width:139.5pt;height:731.25pt" o:ole="">
            <v:imagedata r:id="rId10" o:title=""/>
          </v:shape>
          <o:OLEObject Type="Embed" ProgID="Visio.Drawing.15" ShapeID="_x0000_i1046" DrawAspect="Content" ObjectID="_1667216480" r:id="rId11"/>
        </w:object>
      </w:r>
      <w:r>
        <w:t xml:space="preserve">    </w:t>
      </w:r>
      <w:r>
        <w:object w:dxaOrig="2625" w:dyaOrig="6570" w14:anchorId="2984D906">
          <v:shape id="_x0000_i1049" type="#_x0000_t75" style="width:131.25pt;height:328.5pt" o:ole="">
            <v:imagedata r:id="rId12" o:title=""/>
          </v:shape>
          <o:OLEObject Type="Embed" ProgID="Visio.Drawing.15" ShapeID="_x0000_i1049" DrawAspect="Content" ObjectID="_1667216481" r:id="rId13"/>
        </w:object>
      </w:r>
      <w:bookmarkStart w:id="0" w:name="_GoBack"/>
      <w:bookmarkEnd w:id="0"/>
      <w:r>
        <w:object w:dxaOrig="3046" w:dyaOrig="12916" w14:anchorId="17D74372">
          <v:shape id="_x0000_i1050" type="#_x0000_t75" style="width:152.25pt;height:645.75pt" o:ole="">
            <v:imagedata r:id="rId14" o:title=""/>
          </v:shape>
          <o:OLEObject Type="Embed" ProgID="Visio.Drawing.15" ShapeID="_x0000_i1050" DrawAspect="Content" ObjectID="_1667216482" r:id="rId15"/>
        </w:object>
      </w:r>
      <w:r>
        <w:t xml:space="preserve">       </w:t>
      </w:r>
      <w:r w:rsidR="00E26FC7">
        <w:object w:dxaOrig="2700" w:dyaOrig="12960" w14:anchorId="50D86691">
          <v:shape id="_x0000_i1058" type="#_x0000_t75" style="width:135pt;height:9in" o:ole="">
            <v:imagedata r:id="rId16" o:title=""/>
          </v:shape>
          <o:OLEObject Type="Embed" ProgID="Visio.Drawing.15" ShapeID="_x0000_i1058" DrawAspect="Content" ObjectID="_1667216483" r:id="rId17"/>
        </w:object>
      </w:r>
      <w:r>
        <w:t xml:space="preserve">      </w:t>
      </w:r>
      <w:r w:rsidR="00E26FC7">
        <w:object w:dxaOrig="2460" w:dyaOrig="9180" w14:anchorId="3DAB6CE0">
          <v:shape id="_x0000_i1060" type="#_x0000_t75" style="width:123pt;height:459pt" o:ole="">
            <v:imagedata r:id="rId18" o:title=""/>
          </v:shape>
          <o:OLEObject Type="Embed" ProgID="Visio.Drawing.15" ShapeID="_x0000_i1060" DrawAspect="Content" ObjectID="_1667216484" r:id="rId19"/>
        </w:object>
      </w:r>
    </w:p>
    <w:p w14:paraId="31F70B30" w14:textId="38C5E445" w:rsidR="00D90E2B" w:rsidRDefault="00D90E2B" w:rsidP="005E0220">
      <w:pPr>
        <w:jc w:val="center"/>
      </w:pPr>
    </w:p>
    <w:p w14:paraId="7837AFB1" w14:textId="661B33A7" w:rsidR="00BF2CCA" w:rsidRDefault="00D90E2B" w:rsidP="00271D3B">
      <w:pPr>
        <w:jc w:val="center"/>
        <w:rPr>
          <w:lang w:val="en-US"/>
        </w:rPr>
      </w:pPr>
      <w:r w:rsidRPr="007820FE">
        <w:rPr>
          <w:lang w:val="en-US"/>
        </w:rPr>
        <w:br w:type="page"/>
      </w:r>
      <w:r w:rsidR="00BF2CCA" w:rsidRPr="007820FE">
        <w:rPr>
          <w:lang w:val="en-US"/>
        </w:rPr>
        <w:lastRenderedPageBreak/>
        <w:t xml:space="preserve">                           </w:t>
      </w:r>
    </w:p>
    <w:p w14:paraId="3F90FBCE" w14:textId="3818E73A" w:rsidR="00271D3B" w:rsidRDefault="00271D3B" w:rsidP="00271D3B">
      <w:pPr>
        <w:rPr>
          <w:lang w:val="en-US"/>
        </w:rPr>
      </w:pPr>
    </w:p>
    <w:p w14:paraId="2E6B6A4C" w14:textId="77777777" w:rsidR="00271D3B" w:rsidRPr="00271D3B" w:rsidRDefault="00271D3B" w:rsidP="00271D3B">
      <w:pPr>
        <w:rPr>
          <w:lang w:val="en-US"/>
        </w:rPr>
      </w:pPr>
    </w:p>
    <w:p w14:paraId="6D751105" w14:textId="4B00C94F" w:rsidR="004C7E38" w:rsidRPr="0031194C" w:rsidRDefault="004D546D" w:rsidP="004C7E38">
      <w:pPr>
        <w:spacing w:line="360" w:lineRule="auto"/>
        <w:rPr>
          <w:rFonts w:ascii="Times New Roman" w:hAnsi="Times New Roman" w:cs="Times New Roman"/>
          <w:sz w:val="32"/>
          <w:szCs w:val="32"/>
          <w:lang w:val="en-US"/>
        </w:rPr>
      </w:pPr>
      <w:r w:rsidRPr="00BF152B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 w:rsidRPr="0031194C">
        <w:rPr>
          <w:rFonts w:ascii="Times New Roman" w:hAnsi="Times New Roman" w:cs="Times New Roman"/>
          <w:sz w:val="32"/>
          <w:szCs w:val="32"/>
          <w:lang w:val="en-US"/>
        </w:rPr>
        <w:t>3</w:t>
      </w:r>
      <w:r w:rsidR="000078DB" w:rsidRPr="0031194C">
        <w:rPr>
          <w:rFonts w:ascii="Times New Roman" w:hAnsi="Times New Roman" w:cs="Times New Roman"/>
          <w:sz w:val="32"/>
          <w:szCs w:val="32"/>
          <w:lang w:val="en-US"/>
        </w:rPr>
        <w:t>.</w:t>
      </w:r>
      <w:r w:rsidRPr="0031194C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Листинг</w:t>
      </w:r>
      <w:r w:rsidRPr="0031194C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программ</w:t>
      </w:r>
      <w:r w:rsidR="003874BE">
        <w:rPr>
          <w:rFonts w:ascii="Times New Roman" w:hAnsi="Times New Roman" w:cs="Times New Roman"/>
          <w:sz w:val="32"/>
          <w:szCs w:val="32"/>
        </w:rPr>
        <w:t>ы</w:t>
      </w:r>
    </w:p>
    <w:p w14:paraId="3C1F5932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gram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LB6;</w:t>
      </w:r>
    </w:p>
    <w:p w14:paraId="19ADA79C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603DA59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ses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crt;</w:t>
      </w:r>
    </w:p>
    <w:p w14:paraId="4CDC5788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C16D605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14:paraId="531D60F2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ubjects =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rray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Start"/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..</w:t>
      </w:r>
      <w:proofErr w:type="gramEnd"/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291D09AB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Hours =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rray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Start"/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..</w:t>
      </w:r>
      <w:proofErr w:type="gramEnd"/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A08B239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Student =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cord</w:t>
      </w:r>
    </w:p>
    <w:p w14:paraId="1AAA0B07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IO: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875C89D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KCHP: Hours;</w:t>
      </w:r>
    </w:p>
    <w:p w14:paraId="299DE3F0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93E2ACE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0FCF8A7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14:paraId="13DBF404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subj: Subjects;</w:t>
      </w:r>
    </w:p>
    <w:p w14:paraId="782CECA8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h, lost, </w:t>
      </w:r>
      <w:proofErr w:type="spellStart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posesh,res</w:t>
      </w:r>
      <w:proofErr w:type="spellEnd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: hours;</w:t>
      </w:r>
    </w:p>
    <w:p w14:paraId="6E7FD380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n, m, k, i, max: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8E1DA0D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s: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B76E4A3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st: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rray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Start"/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..</w:t>
      </w:r>
      <w:proofErr w:type="gramEnd"/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30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Student;</w:t>
      </w:r>
    </w:p>
    <w:p w14:paraId="2B2E18BC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2779DC5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E26FC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120 </w:t>
      </w:r>
      <w:r>
        <w:rPr>
          <w:rFonts w:ascii="Courier New" w:hAnsi="Courier New" w:cs="Courier New"/>
          <w:color w:val="008000"/>
          <w:sz w:val="20"/>
          <w:szCs w:val="20"/>
        </w:rPr>
        <w:t>на</w:t>
      </w:r>
      <w:r w:rsidRPr="00E26FC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30</w:t>
      </w:r>
    </w:p>
    <w:p w14:paraId="61EC4E41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4182FC97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textbackground</w:t>
      </w:r>
      <w:proofErr w:type="spellEnd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(LightGray); textcolor(black); clrscr;</w:t>
      </w:r>
    </w:p>
    <w:p w14:paraId="5920F2B0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600B2EDD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repeat</w:t>
      </w:r>
      <w:proofErr w:type="spellEnd"/>
    </w:p>
    <w:p w14:paraId="2811C7D4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ведите количество предметов (1-5)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4D2BC6F0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read(n);</w:t>
      </w:r>
    </w:p>
    <w:p w14:paraId="237BC480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rscr;</w:t>
      </w:r>
    </w:p>
    <w:p w14:paraId="5E2E17C6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 &gt;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 &lt;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6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952E664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6C5D4D89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i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= </w:t>
      </w:r>
      <w:r>
        <w:rPr>
          <w:rFonts w:ascii="Courier New" w:hAnsi="Courier New" w:cs="Courier New"/>
          <w:color w:val="006400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2747E59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max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= </w:t>
      </w:r>
      <w:r>
        <w:rPr>
          <w:rFonts w:ascii="Courier New" w:hAnsi="Courier New" w:cs="Courier New"/>
          <w:color w:val="006400"/>
          <w:sz w:val="20"/>
          <w:szCs w:val="20"/>
        </w:rPr>
        <w:t>7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5A2006A7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repeat</w:t>
      </w:r>
      <w:proofErr w:type="spellEnd"/>
    </w:p>
    <w:p w14:paraId="19AC2B35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repeat</w:t>
      </w:r>
      <w:proofErr w:type="spellEnd"/>
    </w:p>
    <w:p w14:paraId="7D02515D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ведите предмет под номером 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i, </w:t>
      </w:r>
      <w:r>
        <w:rPr>
          <w:rFonts w:ascii="Courier New" w:hAnsi="Courier New" w:cs="Courier New"/>
          <w:color w:val="0000FF"/>
          <w:sz w:val="20"/>
          <w:szCs w:val="20"/>
        </w:rPr>
        <w:t>' (не более 12 знаков)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5CF85711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proofErr w:type="spellStart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E3111CD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read(s);</w:t>
      </w:r>
    </w:p>
    <w:p w14:paraId="7B84AB27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clrscr;</w:t>
      </w:r>
    </w:p>
    <w:p w14:paraId="2BA6F486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length(s) &lt;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length(s) &gt;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EFF8E2C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x &lt; length(s)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hen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max := length(s);</w:t>
      </w:r>
    </w:p>
    <w:p w14:paraId="6CFE117D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ubj[i] := s;</w:t>
      </w:r>
    </w:p>
    <w:p w14:paraId="69F1CAA4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14:paraId="7BF7D482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writeln(s);</w:t>
      </w:r>
    </w:p>
    <w:p w14:paraId="6DA084BF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ведите количество часов по этому предмету (1-666)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4211879A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read(h[i]);</w:t>
      </w:r>
    </w:p>
    <w:p w14:paraId="358BEE4C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clrscr;</w:t>
      </w:r>
    </w:p>
    <w:p w14:paraId="54419ACC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h[i] &gt;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h[i] &lt;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667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3DC5EFF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 +=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8354323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i &gt; n;</w:t>
      </w:r>
    </w:p>
    <w:p w14:paraId="5E5D8222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44564C2F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textcolor(green); write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Предмет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max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|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Часов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 textcolor(black);</w:t>
      </w:r>
    </w:p>
    <w:p w14:paraId="3DB58E40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791F0BA8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370F2724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write(subj[i]:max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|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 writeln(h[i]);</w:t>
      </w:r>
    </w:p>
    <w:p w14:paraId="5B5D5456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679534A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Нажмите любую клавишу, чтобы продолжить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77D14E1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eadke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3496AACB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lrsc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13230A49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</w:p>
    <w:p w14:paraId="424E5282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repeat</w:t>
      </w:r>
      <w:proofErr w:type="spellEnd"/>
    </w:p>
    <w:p w14:paraId="51C023B6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Укажите количество человек в группе (1 - 30)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5326D8D4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read(m);</w:t>
      </w:r>
    </w:p>
    <w:p w14:paraId="14592372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clrscr;</w:t>
      </w:r>
    </w:p>
    <w:p w14:paraId="3AB18B81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m &gt;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m &lt;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3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841AB74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1A5B67F2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i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= </w:t>
      </w:r>
      <w:r>
        <w:rPr>
          <w:rFonts w:ascii="Courier New" w:hAnsi="Courier New" w:cs="Courier New"/>
          <w:color w:val="006400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3FAF6A7B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repeat</w:t>
      </w:r>
      <w:proofErr w:type="spellEnd"/>
    </w:p>
    <w:p w14:paraId="4794DA08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ведите ФИО студента под номером 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i, </w:t>
      </w:r>
      <w:r>
        <w:rPr>
          <w:rFonts w:ascii="Courier New" w:hAnsi="Courier New" w:cs="Courier New"/>
          <w:color w:val="0000FF"/>
          <w:sz w:val="20"/>
          <w:szCs w:val="20"/>
        </w:rPr>
        <w:t>' (максимум 42 символа)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347D4D95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gotox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6400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6400"/>
          <w:sz w:val="20"/>
          <w:szCs w:val="20"/>
        </w:rPr>
        <w:t>4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46161D74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writeln(</w:t>
      </w:r>
      <w:r>
        <w:rPr>
          <w:rFonts w:ascii="Courier New" w:hAnsi="Courier New" w:cs="Courier New"/>
          <w:color w:val="0000FF"/>
          <w:sz w:val="20"/>
          <w:szCs w:val="20"/>
        </w:rPr>
        <w:t>'┌──────────────────────────────────────────╥────────────────────────────────────────────────────────────────┐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5974BA30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│                                          ║            Количество пропущенных часов по предметам           │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6E17B57A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│               ФИО студента               ╟────────────┬────────────┬────────────┬────────────┬────────────┤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E99F4B2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│                                          ║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ubj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r>
        <w:rPr>
          <w:rFonts w:ascii="Courier New" w:hAnsi="Courier New" w:cs="Courier New"/>
          <w:color w:val="006400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>]:</w:t>
      </w:r>
      <w:r>
        <w:rPr>
          <w:rFonts w:ascii="Courier New" w:hAnsi="Courier New" w:cs="Courier New"/>
          <w:color w:val="006400"/>
          <w:sz w:val="20"/>
          <w:szCs w:val="20"/>
        </w:rPr>
        <w:t>1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'│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ubj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r>
        <w:rPr>
          <w:rFonts w:ascii="Courier New" w:hAnsi="Courier New" w:cs="Courier New"/>
          <w:color w:val="006400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>]:</w:t>
      </w:r>
      <w:r>
        <w:rPr>
          <w:rFonts w:ascii="Courier New" w:hAnsi="Courier New" w:cs="Courier New"/>
          <w:color w:val="006400"/>
          <w:sz w:val="20"/>
          <w:szCs w:val="20"/>
        </w:rPr>
        <w:t>1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'│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ubj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r>
        <w:rPr>
          <w:rFonts w:ascii="Courier New" w:hAnsi="Courier New" w:cs="Courier New"/>
          <w:color w:val="006400"/>
          <w:sz w:val="20"/>
          <w:szCs w:val="20"/>
        </w:rPr>
        <w:t>3</w:t>
      </w:r>
      <w:r>
        <w:rPr>
          <w:rFonts w:ascii="Courier New" w:hAnsi="Courier New" w:cs="Courier New"/>
          <w:color w:val="000000"/>
          <w:sz w:val="20"/>
          <w:szCs w:val="20"/>
        </w:rPr>
        <w:t>]:</w:t>
      </w:r>
      <w:r>
        <w:rPr>
          <w:rFonts w:ascii="Courier New" w:hAnsi="Courier New" w:cs="Courier New"/>
          <w:color w:val="006400"/>
          <w:sz w:val="20"/>
          <w:szCs w:val="20"/>
        </w:rPr>
        <w:t>1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'│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ubj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r>
        <w:rPr>
          <w:rFonts w:ascii="Courier New" w:hAnsi="Courier New" w:cs="Courier New"/>
          <w:color w:val="006400"/>
          <w:sz w:val="20"/>
          <w:szCs w:val="20"/>
        </w:rPr>
        <w:t>4</w:t>
      </w:r>
      <w:r>
        <w:rPr>
          <w:rFonts w:ascii="Courier New" w:hAnsi="Courier New" w:cs="Courier New"/>
          <w:color w:val="000000"/>
          <w:sz w:val="20"/>
          <w:szCs w:val="20"/>
        </w:rPr>
        <w:t>]:</w:t>
      </w:r>
      <w:r>
        <w:rPr>
          <w:rFonts w:ascii="Courier New" w:hAnsi="Courier New" w:cs="Courier New"/>
          <w:color w:val="006400"/>
          <w:sz w:val="20"/>
          <w:szCs w:val="20"/>
        </w:rPr>
        <w:t>1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'│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ubj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[</w:t>
      </w:r>
      <w:r>
        <w:rPr>
          <w:rFonts w:ascii="Courier New" w:hAnsi="Courier New" w:cs="Courier New"/>
          <w:color w:val="006400"/>
          <w:sz w:val="20"/>
          <w:szCs w:val="20"/>
        </w:rPr>
        <w:t>5</w:t>
      </w:r>
      <w:r>
        <w:rPr>
          <w:rFonts w:ascii="Courier New" w:hAnsi="Courier New" w:cs="Courier New"/>
          <w:color w:val="000000"/>
          <w:sz w:val="20"/>
          <w:szCs w:val="20"/>
        </w:rPr>
        <w:t>]:</w:t>
      </w:r>
      <w:r>
        <w:rPr>
          <w:rFonts w:ascii="Courier New" w:hAnsi="Courier New" w:cs="Courier New"/>
          <w:color w:val="006400"/>
          <w:sz w:val="20"/>
          <w:szCs w:val="20"/>
        </w:rPr>
        <w:t>1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'│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34D0F62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writeln(</w:t>
      </w:r>
      <w:r>
        <w:rPr>
          <w:rFonts w:ascii="Courier New" w:hAnsi="Courier New" w:cs="Courier New"/>
          <w:color w:val="0000FF"/>
          <w:sz w:val="20"/>
          <w:szCs w:val="20"/>
        </w:rPr>
        <w:t>'╞══╤═══════════════════════════════════════╬════════════╪════════════╪════════════╪════════════╪════════════╡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0E53D75B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for</w:t>
      </w:r>
      <w:proofErr w:type="spellEnd"/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max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: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= </w:t>
      </w:r>
      <w:r>
        <w:rPr>
          <w:rFonts w:ascii="Courier New" w:hAnsi="Courier New" w:cs="Courier New"/>
          <w:color w:val="006400"/>
          <w:sz w:val="20"/>
          <w:szCs w:val="20"/>
        </w:rPr>
        <w:t xml:space="preserve">1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to</w:t>
      </w:r>
      <w:proofErr w:type="spellEnd"/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m - </w:t>
      </w:r>
      <w:r>
        <w:rPr>
          <w:rFonts w:ascii="Courier New" w:hAnsi="Courier New" w:cs="Courier New"/>
          <w:color w:val="006400"/>
          <w:sz w:val="20"/>
          <w:szCs w:val="20"/>
        </w:rPr>
        <w:t xml:space="preserve">1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do</w:t>
      </w:r>
      <w:proofErr w:type="spellEnd"/>
    </w:p>
    <w:p w14:paraId="41796CBD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A4D6EB7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max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ax].FIO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39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║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ax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ax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ax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ax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4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ax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79D5D70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├──┼───────────────────────────────────────╫────────────┼────────────┼────────────┼────────────┼────────────┤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B166E4D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69246EF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m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].FIO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39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║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4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4B7F2D4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└──┴───────────────────────────────────────╨────────────┴────────────┴────────────┴────────────┴────────────┘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FEB64BE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14:paraId="24848991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gotoxy</w:t>
      </w:r>
      <w:proofErr w:type="spellEnd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B9E5087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proofErr w:type="spellStart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383FE25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read(s);</w:t>
      </w:r>
    </w:p>
    <w:p w14:paraId="09B9A6A3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proofErr w:type="spellStart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gotoxy</w:t>
      </w:r>
      <w:proofErr w:type="spellEnd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23A82D9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x :=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ength(s)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o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9BA8B30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length(s) &lt;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43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length(s) &gt;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47A676F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t[i].FIO := s;</w:t>
      </w:r>
    </w:p>
    <w:p w14:paraId="76DEF399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 :=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62343276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0780B8B4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gotoxy</w:t>
      </w:r>
      <w:proofErr w:type="spellEnd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;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x :=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76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o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03A9114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gotox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6400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006400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>); writeln(</w:t>
      </w:r>
      <w:r>
        <w:rPr>
          <w:rFonts w:ascii="Courier New" w:hAnsi="Courier New" w:cs="Courier New"/>
          <w:color w:val="0000FF"/>
          <w:sz w:val="20"/>
          <w:szCs w:val="20"/>
        </w:rPr>
        <w:t>'Введите кол-во пропущенных часов предмета 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ubj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[k], </w:t>
      </w:r>
      <w:r>
        <w:rPr>
          <w:rFonts w:ascii="Courier New" w:hAnsi="Courier New" w:cs="Courier New"/>
          <w:color w:val="0000FF"/>
          <w:sz w:val="20"/>
          <w:szCs w:val="20"/>
        </w:rPr>
        <w:t>' студента '</w:t>
      </w:r>
      <w:r>
        <w:rPr>
          <w:rFonts w:ascii="Courier New" w:hAnsi="Courier New" w:cs="Courier New"/>
          <w:color w:val="000000"/>
          <w:sz w:val="20"/>
          <w:szCs w:val="20"/>
        </w:rPr>
        <w:t>, st[i].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io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1DC953E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14:paraId="5656316E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gotoxy</w:t>
      </w:r>
      <w:proofErr w:type="spellEnd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3B334DC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read(st[i].KCHP[k]);</w:t>
      </w:r>
    </w:p>
    <w:p w14:paraId="4CFFA4FA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gotoxy</w:t>
      </w:r>
      <w:proofErr w:type="spellEnd"/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 write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                                                                    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668E87C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[i].KCHP[k] &lt;= h[k])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[i].KCHP[k] &gt;=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1AB927A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2E1EF2FE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 xml:space="preserve">   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clrscr;</w:t>
      </w:r>
    </w:p>
    <w:p w14:paraId="745CB53E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 +=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3A1FA7F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i &gt; m;</w:t>
      </w:r>
    </w:p>
    <w:p w14:paraId="18138E11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413DD0EE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┌──────────────────────────────────────────╥────────────────────────────────────────────────────────────────┐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B85217C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│                                          ║            </w:t>
      </w:r>
      <w:r>
        <w:rPr>
          <w:rFonts w:ascii="Courier New" w:hAnsi="Courier New" w:cs="Courier New"/>
          <w:color w:val="0000FF"/>
          <w:sz w:val="20"/>
          <w:szCs w:val="20"/>
        </w:rPr>
        <w:t>Количество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пропущенных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часов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по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предметам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D6288E2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│               </w:t>
      </w:r>
      <w:r>
        <w:rPr>
          <w:rFonts w:ascii="Courier New" w:hAnsi="Courier New" w:cs="Courier New"/>
          <w:color w:val="0000FF"/>
          <w:sz w:val="20"/>
          <w:szCs w:val="20"/>
        </w:rPr>
        <w:t>ФИО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студента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╟────────────┬────────────┬────────────┬────────────┬────────────┤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82A233E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                                          ║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ubj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ubj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ubj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ubj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4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ubj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396AC88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╞══╤═══════════════════════════════════════╬════════════╪════════════╪════════════╪════════════╪════════════╡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665C149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x :=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 -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18B4EC3B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6FD75DAF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i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ax].FIO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39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║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ax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ax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ax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ax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4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ax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4320301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>writeln(</w:t>
      </w:r>
      <w:r>
        <w:rPr>
          <w:rFonts w:ascii="Courier New" w:hAnsi="Courier New" w:cs="Courier New"/>
          <w:color w:val="0000FF"/>
          <w:sz w:val="20"/>
          <w:szCs w:val="20"/>
        </w:rPr>
        <w:t>'├──┼───────────────────────────────────────╫────────────┼────────────┼────────────┼────────────┼────────────┤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7DA9FDB9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D77A388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m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].FIO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39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║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4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t[m].KCHP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1C98606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└──┴───────────────────────────────────────╨────────────┴────────────┴────────────┴────────────┴────────────┘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B278A7D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Нажмите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любую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клавишу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</w:rPr>
        <w:t>чтобы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продолжить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6F8D66C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readkey;</w:t>
      </w:r>
    </w:p>
    <w:p w14:paraId="6346AE1F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2992C0A4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clrscr;</w:t>
      </w:r>
    </w:p>
    <w:p w14:paraId="7DF52433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407AA373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3BDD5469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34FC0D9F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 :=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44A35F8F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lost[i] += st[k].KCHP[i];</w:t>
      </w:r>
    </w:p>
    <w:p w14:paraId="4A95BFC6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posesh[i] := trunc(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00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*(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-(lost[i]/(h[i]*m))));</w:t>
      </w:r>
    </w:p>
    <w:p w14:paraId="6DEAEC10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s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 += h[i]*m;</w:t>
      </w:r>
    </w:p>
    <w:p w14:paraId="686F198C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s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 += lost[i];</w:t>
      </w:r>
    </w:p>
    <w:p w14:paraId="0933F3E4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920381D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res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 := trunc(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00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*(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-(res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/res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)));</w:t>
      </w:r>
    </w:p>
    <w:p w14:paraId="5415728C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55D83FAC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640F8904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┌─────────────────────╥─────────────────╥────────────┐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3084EFF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                     ║</w:t>
      </w:r>
      <w:r>
        <w:rPr>
          <w:rFonts w:ascii="Courier New" w:hAnsi="Courier New" w:cs="Courier New"/>
          <w:color w:val="0000FF"/>
          <w:sz w:val="20"/>
          <w:szCs w:val="20"/>
        </w:rPr>
        <w:t>Количество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часов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║</w:t>
      </w:r>
      <w:r>
        <w:rPr>
          <w:rFonts w:ascii="Courier New" w:hAnsi="Courier New" w:cs="Courier New"/>
          <w:color w:val="0000FF"/>
          <w:sz w:val="20"/>
          <w:szCs w:val="20"/>
        </w:rPr>
        <w:t>Посещаемость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0CB5FBC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</w:t>
      </w:r>
      <w:r>
        <w:rPr>
          <w:rFonts w:ascii="Courier New" w:hAnsi="Courier New" w:cs="Courier New"/>
          <w:color w:val="0000FF"/>
          <w:sz w:val="20"/>
          <w:szCs w:val="20"/>
        </w:rPr>
        <w:t>Наименование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предмета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╟─────┬───────────╢     %      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52473A3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                     ║</w:t>
      </w:r>
      <w:r>
        <w:rPr>
          <w:rFonts w:ascii="Courier New" w:hAnsi="Courier New" w:cs="Courier New"/>
          <w:color w:val="0000FF"/>
          <w:sz w:val="20"/>
          <w:szCs w:val="20"/>
        </w:rPr>
        <w:t>Всего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│</w:t>
      </w:r>
      <w:r>
        <w:rPr>
          <w:rFonts w:ascii="Courier New" w:hAnsi="Courier New" w:cs="Courier New"/>
          <w:color w:val="0000FF"/>
          <w:sz w:val="20"/>
          <w:szCs w:val="20"/>
        </w:rPr>
        <w:t>Пропущенных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║            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274DA80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╞═╤═══════════════════╬═════╪═══════════╬════════════╡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7EF59BC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- 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74525716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15E3E660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i,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ubj[i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9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║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h[i]*m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lost[i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║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posesh[i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3099C42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├─┼───────────────────╫─────┼───────────╫────────────┤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2BC7057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E26FC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22E5D59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n,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subj[n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9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║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h[n]*m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lost[n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║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 posesh[n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7BFEB77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╞═╧═══════════════════╬═════╪═══════════╬════════════╡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8B8ED54" w14:textId="77777777" w:rsidR="00E26FC7" w:rsidRP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writeln(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</w:t>
      </w:r>
      <w:r>
        <w:rPr>
          <w:rFonts w:ascii="Courier New" w:hAnsi="Courier New" w:cs="Courier New"/>
          <w:color w:val="0000FF"/>
          <w:sz w:val="20"/>
          <w:szCs w:val="20"/>
        </w:rPr>
        <w:t>Итого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по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t>группе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:     ║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res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5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res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1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║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res[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]:</w:t>
      </w:r>
      <w:r w:rsidRPr="00E26FC7">
        <w:rPr>
          <w:rFonts w:ascii="Courier New" w:hAnsi="Courier New" w:cs="Courier New"/>
          <w:color w:val="006400"/>
          <w:sz w:val="20"/>
          <w:szCs w:val="20"/>
          <w:lang w:val="en-US"/>
        </w:rPr>
        <w:t>12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 w:rsidRPr="00E26FC7">
        <w:rPr>
          <w:rFonts w:ascii="Courier New" w:hAnsi="Courier New" w:cs="Courier New"/>
          <w:color w:val="0000FF"/>
          <w:sz w:val="20"/>
          <w:szCs w:val="20"/>
          <w:lang w:val="en-US"/>
        </w:rPr>
        <w:t>'│'</w:t>
      </w: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97572BA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E26FC7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└─────────────────────╨─────┴───────────╨────────────┘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19BF20CA" w14:textId="77777777" w:rsidR="00E26FC7" w:rsidRDefault="00E26FC7" w:rsidP="00E26F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eadke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33F70D1D" w14:textId="5459A958" w:rsidR="009870E2" w:rsidRPr="00D66AD1" w:rsidRDefault="00E26FC7" w:rsidP="00E26FC7">
      <w:pPr>
        <w:spacing w:after="0" w:line="240" w:lineRule="auto"/>
        <w:rPr>
          <w:rFonts w:ascii="Times New Roman" w:hAnsi="Times New Roman" w:cs="Times New Roman"/>
          <w:sz w:val="32"/>
          <w:szCs w:val="32"/>
          <w:lang w:val="en-US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.</w:t>
      </w:r>
      <w:r w:rsidR="006127A6" w:rsidRPr="005D37B6">
        <w:rPr>
          <w:rFonts w:ascii="Times New Roman" w:hAnsi="Times New Roman" w:cs="Times New Roman"/>
          <w:sz w:val="32"/>
          <w:szCs w:val="32"/>
          <w:lang w:val="en-US"/>
        </w:rPr>
        <w:t xml:space="preserve">    </w:t>
      </w:r>
      <w:r w:rsidR="006127A6" w:rsidRPr="00D66AD1">
        <w:rPr>
          <w:rFonts w:ascii="Times New Roman" w:hAnsi="Times New Roman" w:cs="Times New Roman"/>
          <w:sz w:val="32"/>
          <w:szCs w:val="32"/>
          <w:lang w:val="en-US"/>
        </w:rPr>
        <w:t xml:space="preserve">4 </w:t>
      </w:r>
      <w:r w:rsidR="006127A6">
        <w:rPr>
          <w:rFonts w:ascii="Times New Roman" w:hAnsi="Times New Roman" w:cs="Times New Roman"/>
          <w:sz w:val="32"/>
          <w:szCs w:val="32"/>
        </w:rPr>
        <w:t>Результаты</w:t>
      </w:r>
      <w:r w:rsidR="006127A6" w:rsidRPr="00D66AD1">
        <w:rPr>
          <w:rFonts w:ascii="Times New Roman" w:hAnsi="Times New Roman" w:cs="Times New Roman"/>
          <w:sz w:val="32"/>
          <w:szCs w:val="32"/>
          <w:lang w:val="en-US"/>
        </w:rPr>
        <w:t xml:space="preserve"> </w:t>
      </w:r>
      <w:r w:rsidR="006127A6">
        <w:rPr>
          <w:rFonts w:ascii="Times New Roman" w:hAnsi="Times New Roman" w:cs="Times New Roman"/>
          <w:sz w:val="32"/>
          <w:szCs w:val="32"/>
        </w:rPr>
        <w:t>программ</w:t>
      </w:r>
      <w:r w:rsidR="003874BE">
        <w:rPr>
          <w:rFonts w:ascii="Times New Roman" w:hAnsi="Times New Roman" w:cs="Times New Roman"/>
          <w:sz w:val="32"/>
          <w:szCs w:val="32"/>
        </w:rPr>
        <w:t>ы</w:t>
      </w:r>
    </w:p>
    <w:p w14:paraId="60BF714F" w14:textId="77777777" w:rsidR="00B40C78" w:rsidRPr="00D66AD1" w:rsidRDefault="00B40C78" w:rsidP="009870E2">
      <w:pPr>
        <w:spacing w:after="0" w:line="240" w:lineRule="auto"/>
        <w:rPr>
          <w:rFonts w:ascii="Times New Roman" w:hAnsi="Times New Roman" w:cs="Times New Roman"/>
          <w:sz w:val="32"/>
          <w:szCs w:val="32"/>
          <w:lang w:val="en-US"/>
        </w:rPr>
      </w:pPr>
    </w:p>
    <w:p w14:paraId="3E96E679" w14:textId="31CC16AE" w:rsidR="009870E2" w:rsidRDefault="00D66AD1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D66AD1">
        <w:rPr>
          <w:rFonts w:cstheme="minorHAnsi"/>
          <w:sz w:val="32"/>
          <w:szCs w:val="32"/>
        </w:rPr>
        <w:drawing>
          <wp:inline distT="0" distB="0" distL="0" distR="0" wp14:anchorId="7D8ED2D8" wp14:editId="5E8C2FCC">
            <wp:extent cx="4334480" cy="1333686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34480" cy="1333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F3582" w14:textId="0E98ECBE" w:rsidR="009870E2" w:rsidRDefault="009870E2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9870E2">
        <w:rPr>
          <w:rFonts w:cstheme="minorHAnsi"/>
          <w:sz w:val="32"/>
          <w:szCs w:val="32"/>
        </w:rPr>
        <w:t>Рис. 1</w:t>
      </w:r>
    </w:p>
    <w:p w14:paraId="1BBEE162" w14:textId="77777777" w:rsidR="00341B50" w:rsidRDefault="00341B50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</w:p>
    <w:p w14:paraId="796F520C" w14:textId="70FD8486" w:rsidR="00BF2CCA" w:rsidRDefault="00D66AD1" w:rsidP="009870E2">
      <w:pPr>
        <w:spacing w:after="0" w:line="240" w:lineRule="auto"/>
        <w:jc w:val="center"/>
        <w:rPr>
          <w:rFonts w:cstheme="minorHAnsi"/>
          <w:sz w:val="32"/>
          <w:szCs w:val="32"/>
        </w:rPr>
      </w:pPr>
      <w:r w:rsidRPr="00D66AD1">
        <w:rPr>
          <w:rFonts w:cstheme="minorHAnsi"/>
          <w:sz w:val="32"/>
          <w:szCs w:val="32"/>
        </w:rPr>
        <w:drawing>
          <wp:inline distT="0" distB="0" distL="0" distR="0" wp14:anchorId="48D1EFEE" wp14:editId="3B37B870">
            <wp:extent cx="4601217" cy="114316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01217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9B134" w14:textId="5C80DE4D" w:rsidR="00BF2CCA" w:rsidRDefault="00BF2CCA" w:rsidP="009870E2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Рис. 2</w:t>
      </w:r>
    </w:p>
    <w:p w14:paraId="56DD09D0" w14:textId="77777777" w:rsidR="00341B50" w:rsidRDefault="00341B50" w:rsidP="009870E2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48EEB105" w14:textId="1CD0E838" w:rsidR="00BF2CCA" w:rsidRDefault="004C0B86" w:rsidP="009870E2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4C0B86">
        <w:rPr>
          <w:rFonts w:ascii="Times New Roman" w:hAnsi="Times New Roman" w:cs="Times New Roman"/>
          <w:sz w:val="32"/>
          <w:szCs w:val="32"/>
        </w:rPr>
        <w:drawing>
          <wp:inline distT="0" distB="0" distL="0" distR="0" wp14:anchorId="156976FA" wp14:editId="2A64A07A">
            <wp:extent cx="4552950" cy="15621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r="22778" b="1797"/>
                    <a:stretch/>
                  </pic:blipFill>
                  <pic:spPr bwMode="auto">
                    <a:xfrm>
                      <a:off x="0" y="0"/>
                      <a:ext cx="4553586" cy="15623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AE639E" w14:textId="5C1AFFC9" w:rsidR="00BF2CCA" w:rsidRDefault="00BF2CCA" w:rsidP="009870E2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Рис. 3</w:t>
      </w:r>
    </w:p>
    <w:p w14:paraId="12D3BAE2" w14:textId="2CC03F5C" w:rsidR="00BF2CCA" w:rsidRDefault="00BF2CCA" w:rsidP="009870E2">
      <w:pPr>
        <w:spacing w:after="0" w:line="240" w:lineRule="auto"/>
        <w:jc w:val="center"/>
      </w:pPr>
    </w:p>
    <w:p w14:paraId="664B764D" w14:textId="02B862E5" w:rsidR="0098507B" w:rsidRDefault="00341B50" w:rsidP="009870E2">
      <w:pPr>
        <w:spacing w:after="0" w:line="240" w:lineRule="auto"/>
        <w:jc w:val="center"/>
      </w:pPr>
      <w:r>
        <w:rPr>
          <w:noProof/>
        </w:rPr>
        <w:drawing>
          <wp:inline distT="0" distB="0" distL="0" distR="0" wp14:anchorId="76B6A4E2" wp14:editId="7273B8AE">
            <wp:extent cx="4463244" cy="18573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4329" t="7127" r="69856" b="73774"/>
                    <a:stretch/>
                  </pic:blipFill>
                  <pic:spPr bwMode="auto">
                    <a:xfrm>
                      <a:off x="0" y="0"/>
                      <a:ext cx="4490347" cy="18686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C20967" w14:textId="2D942006" w:rsidR="0098507B" w:rsidRDefault="0098507B" w:rsidP="0098507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Рис. 4</w:t>
      </w:r>
    </w:p>
    <w:p w14:paraId="269D4A4B" w14:textId="168818E1" w:rsidR="00341B50" w:rsidRDefault="00341B50" w:rsidP="0098507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7E2F2469" w14:textId="6426EFF6" w:rsidR="00341B50" w:rsidRDefault="00341B50" w:rsidP="0098507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341B50">
        <w:rPr>
          <w:rFonts w:ascii="Times New Roman" w:hAnsi="Times New Roman" w:cs="Times New Roman"/>
          <w:sz w:val="32"/>
          <w:szCs w:val="32"/>
        </w:rPr>
        <w:lastRenderedPageBreak/>
        <w:drawing>
          <wp:inline distT="0" distB="0" distL="0" distR="0" wp14:anchorId="44D09991" wp14:editId="11A02A6B">
            <wp:extent cx="4677428" cy="1505160"/>
            <wp:effectExtent l="0" t="0" r="889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77428" cy="150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45F64" w14:textId="2DF028F9" w:rsidR="00341B50" w:rsidRDefault="00341B50" w:rsidP="00341B50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Рис. </w:t>
      </w:r>
      <w:r>
        <w:rPr>
          <w:rFonts w:ascii="Times New Roman" w:hAnsi="Times New Roman" w:cs="Times New Roman"/>
          <w:sz w:val="32"/>
          <w:szCs w:val="32"/>
        </w:rPr>
        <w:t>5</w:t>
      </w:r>
    </w:p>
    <w:p w14:paraId="71609CA4" w14:textId="4887FD13" w:rsidR="00341B50" w:rsidRDefault="00341B50" w:rsidP="00341B50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24049034" w14:textId="3AE60D53" w:rsidR="00341B50" w:rsidRDefault="00BE19D4" w:rsidP="00341B50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BE19D4">
        <w:rPr>
          <w:rFonts w:ascii="Times New Roman" w:hAnsi="Times New Roman" w:cs="Times New Roman"/>
          <w:sz w:val="32"/>
          <w:szCs w:val="32"/>
        </w:rPr>
        <w:drawing>
          <wp:inline distT="0" distB="0" distL="0" distR="0" wp14:anchorId="2699FF8C" wp14:editId="19211EF7">
            <wp:extent cx="5940425" cy="1783715"/>
            <wp:effectExtent l="0" t="0" r="3175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8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C6C5B" w14:textId="7CEC5ACD" w:rsidR="00341B50" w:rsidRDefault="00341B50" w:rsidP="00341B50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Рис. </w:t>
      </w:r>
      <w:r>
        <w:rPr>
          <w:rFonts w:ascii="Times New Roman" w:hAnsi="Times New Roman" w:cs="Times New Roman"/>
          <w:sz w:val="32"/>
          <w:szCs w:val="32"/>
        </w:rPr>
        <w:t>6</w:t>
      </w:r>
    </w:p>
    <w:p w14:paraId="12645B51" w14:textId="50EE3AE2" w:rsidR="00341B50" w:rsidRDefault="00341B50" w:rsidP="00341B50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5E55C405" w14:textId="1CCCBDB4" w:rsidR="00341B50" w:rsidRDefault="004C0B86" w:rsidP="00341B50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4C0B86">
        <w:rPr>
          <w:rFonts w:ascii="Times New Roman" w:hAnsi="Times New Roman" w:cs="Times New Roman"/>
          <w:sz w:val="32"/>
          <w:szCs w:val="32"/>
        </w:rPr>
        <w:drawing>
          <wp:inline distT="0" distB="0" distL="0" distR="0" wp14:anchorId="75965F28" wp14:editId="29D1E0A1">
            <wp:extent cx="5940425" cy="1727200"/>
            <wp:effectExtent l="0" t="0" r="3175" b="63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21331" w14:textId="56142884" w:rsidR="00341B50" w:rsidRDefault="00341B50" w:rsidP="00341B50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Рис. </w:t>
      </w:r>
      <w:r>
        <w:rPr>
          <w:rFonts w:ascii="Times New Roman" w:hAnsi="Times New Roman" w:cs="Times New Roman"/>
          <w:sz w:val="32"/>
          <w:szCs w:val="32"/>
        </w:rPr>
        <w:t>7</w:t>
      </w:r>
    </w:p>
    <w:p w14:paraId="5E633149" w14:textId="2F9CB726" w:rsidR="00341B50" w:rsidRDefault="00341B50" w:rsidP="00341B50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2A2AEFDE" w14:textId="282EC36B" w:rsidR="00341B50" w:rsidRDefault="004C0B86" w:rsidP="00341B50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noProof/>
        </w:rPr>
        <w:drawing>
          <wp:inline distT="0" distB="0" distL="0" distR="0" wp14:anchorId="250BB644" wp14:editId="77BE69A9">
            <wp:extent cx="6179552" cy="223837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10262" t="43330" r="42315" b="26132"/>
                    <a:stretch/>
                  </pic:blipFill>
                  <pic:spPr bwMode="auto">
                    <a:xfrm>
                      <a:off x="0" y="0"/>
                      <a:ext cx="6209167" cy="22491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5FB498" w14:textId="77777777" w:rsidR="00341B50" w:rsidRDefault="00341B50" w:rsidP="00341B50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Рис. </w:t>
      </w:r>
      <w:r>
        <w:rPr>
          <w:rFonts w:ascii="Times New Roman" w:hAnsi="Times New Roman" w:cs="Times New Roman"/>
          <w:sz w:val="32"/>
          <w:szCs w:val="32"/>
        </w:rPr>
        <w:t>8</w:t>
      </w:r>
    </w:p>
    <w:p w14:paraId="3D9FF745" w14:textId="413F8A74" w:rsidR="00341B50" w:rsidRDefault="004C0B86" w:rsidP="00341B50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3DAF4EC5" wp14:editId="7D189F85">
            <wp:extent cx="5023942" cy="2724150"/>
            <wp:effectExtent l="0" t="0" r="571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1765" t="2565" r="69256" b="69498"/>
                    <a:stretch/>
                  </pic:blipFill>
                  <pic:spPr bwMode="auto">
                    <a:xfrm>
                      <a:off x="0" y="0"/>
                      <a:ext cx="5049254" cy="2737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819953" w14:textId="5EB6147D" w:rsidR="00341B50" w:rsidRDefault="00341B50" w:rsidP="004C0B86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Рис. </w:t>
      </w:r>
      <w:r w:rsidR="00F25970">
        <w:rPr>
          <w:rFonts w:ascii="Times New Roman" w:hAnsi="Times New Roman" w:cs="Times New Roman"/>
          <w:sz w:val="32"/>
          <w:szCs w:val="32"/>
        </w:rPr>
        <w:t>9</w:t>
      </w:r>
    </w:p>
    <w:p w14:paraId="1323FBDD" w14:textId="77777777" w:rsidR="00341B50" w:rsidRDefault="00341B50" w:rsidP="00341B50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43991C38" w14:textId="77777777" w:rsidR="00341B50" w:rsidRDefault="00341B50" w:rsidP="00341B50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710BB324" w14:textId="77777777" w:rsidR="00341B50" w:rsidRDefault="00341B50" w:rsidP="0098507B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4FC1063B" w14:textId="7C2CD1D0" w:rsidR="0098507B" w:rsidRPr="00BE19D4" w:rsidRDefault="0098507B" w:rsidP="009870E2">
      <w:pPr>
        <w:spacing w:after="0" w:line="240" w:lineRule="auto"/>
        <w:jc w:val="center"/>
        <w:rPr>
          <w:lang w:val="en-US"/>
        </w:rPr>
      </w:pPr>
    </w:p>
    <w:sectPr w:rsidR="0098507B" w:rsidRPr="00BE19D4" w:rsidSect="004C7E38">
      <w:footerReference w:type="default" r:id="rId29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63CE1D" w14:textId="77777777" w:rsidR="00380EA4" w:rsidRDefault="00380EA4" w:rsidP="00A948CE">
      <w:pPr>
        <w:spacing w:after="0" w:line="240" w:lineRule="auto"/>
      </w:pPr>
      <w:r>
        <w:separator/>
      </w:r>
    </w:p>
  </w:endnote>
  <w:endnote w:type="continuationSeparator" w:id="0">
    <w:p w14:paraId="5C35BA25" w14:textId="77777777" w:rsidR="00380EA4" w:rsidRDefault="00380EA4" w:rsidP="00A948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31002832"/>
      <w:docPartObj>
        <w:docPartGallery w:val="Page Numbers (Bottom of Page)"/>
        <w:docPartUnique/>
      </w:docPartObj>
    </w:sdtPr>
    <w:sdtEndPr/>
    <w:sdtContent>
      <w:p w14:paraId="04A6BB6A" w14:textId="77777777" w:rsidR="007C67EE" w:rsidRDefault="006A371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13BD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0B708D3B" w14:textId="77777777" w:rsidR="007C67EE" w:rsidRDefault="007C67E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D95A7A" w14:textId="77777777" w:rsidR="00380EA4" w:rsidRDefault="00380EA4" w:rsidP="00A948CE">
      <w:pPr>
        <w:spacing w:after="0" w:line="240" w:lineRule="auto"/>
      </w:pPr>
      <w:r>
        <w:separator/>
      </w:r>
    </w:p>
  </w:footnote>
  <w:footnote w:type="continuationSeparator" w:id="0">
    <w:p w14:paraId="40C3B546" w14:textId="77777777" w:rsidR="00380EA4" w:rsidRDefault="00380EA4" w:rsidP="00A948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D66C73"/>
    <w:multiLevelType w:val="hybridMultilevel"/>
    <w:tmpl w:val="E2A8D1EE"/>
    <w:lvl w:ilvl="0" w:tplc="04190011">
      <w:start w:val="1"/>
      <w:numFmt w:val="decimal"/>
      <w:lvlText w:val="%1)"/>
      <w:lvlJc w:val="left"/>
      <w:pPr>
        <w:ind w:left="1065" w:hanging="360"/>
      </w:p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 w15:restartNumberingAfterBreak="0">
    <w:nsid w:val="20424683"/>
    <w:multiLevelType w:val="hybridMultilevel"/>
    <w:tmpl w:val="B1E41AC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323F6784"/>
    <w:multiLevelType w:val="hybridMultilevel"/>
    <w:tmpl w:val="2618BD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3633C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59821219"/>
    <w:multiLevelType w:val="hybridMultilevel"/>
    <w:tmpl w:val="3FC4A310"/>
    <w:lvl w:ilvl="0" w:tplc="027EFD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drawingGridHorizontalSpacing w:val="1134"/>
  <w:drawingGridVerticalSpacing w:val="1134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3524"/>
    <w:rsid w:val="0000629F"/>
    <w:rsid w:val="000078DB"/>
    <w:rsid w:val="00023524"/>
    <w:rsid w:val="00024348"/>
    <w:rsid w:val="00032B1A"/>
    <w:rsid w:val="0005258D"/>
    <w:rsid w:val="000A61E3"/>
    <w:rsid w:val="000B10E7"/>
    <w:rsid w:val="000B34BE"/>
    <w:rsid w:val="000B72B5"/>
    <w:rsid w:val="000F5DD7"/>
    <w:rsid w:val="0010516E"/>
    <w:rsid w:val="001661E8"/>
    <w:rsid w:val="00172EE6"/>
    <w:rsid w:val="001B3808"/>
    <w:rsid w:val="001C62F0"/>
    <w:rsid w:val="00234467"/>
    <w:rsid w:val="002525D5"/>
    <w:rsid w:val="00257D98"/>
    <w:rsid w:val="00271D3B"/>
    <w:rsid w:val="00281139"/>
    <w:rsid w:val="00296175"/>
    <w:rsid w:val="002E1C9D"/>
    <w:rsid w:val="0031194C"/>
    <w:rsid w:val="00326359"/>
    <w:rsid w:val="00341B50"/>
    <w:rsid w:val="00380EA4"/>
    <w:rsid w:val="00386D91"/>
    <w:rsid w:val="003874BE"/>
    <w:rsid w:val="003A7F10"/>
    <w:rsid w:val="003C3070"/>
    <w:rsid w:val="003C38C0"/>
    <w:rsid w:val="003D1ED9"/>
    <w:rsid w:val="004805D1"/>
    <w:rsid w:val="00495B35"/>
    <w:rsid w:val="004C0B86"/>
    <w:rsid w:val="004C42AC"/>
    <w:rsid w:val="004C43DF"/>
    <w:rsid w:val="004C7E38"/>
    <w:rsid w:val="004D546D"/>
    <w:rsid w:val="004D7E68"/>
    <w:rsid w:val="005311AE"/>
    <w:rsid w:val="005326E1"/>
    <w:rsid w:val="00542E93"/>
    <w:rsid w:val="005D2F61"/>
    <w:rsid w:val="005D37B6"/>
    <w:rsid w:val="005E0220"/>
    <w:rsid w:val="006127A6"/>
    <w:rsid w:val="006A3716"/>
    <w:rsid w:val="006A54F2"/>
    <w:rsid w:val="006A7CC4"/>
    <w:rsid w:val="006D0CBC"/>
    <w:rsid w:val="006E29FC"/>
    <w:rsid w:val="006E700B"/>
    <w:rsid w:val="00724148"/>
    <w:rsid w:val="0072689D"/>
    <w:rsid w:val="007309A1"/>
    <w:rsid w:val="00760E12"/>
    <w:rsid w:val="007820FE"/>
    <w:rsid w:val="007A33B1"/>
    <w:rsid w:val="007C0966"/>
    <w:rsid w:val="007C67EE"/>
    <w:rsid w:val="007D27FA"/>
    <w:rsid w:val="007D64A1"/>
    <w:rsid w:val="007D6771"/>
    <w:rsid w:val="008339A8"/>
    <w:rsid w:val="00844853"/>
    <w:rsid w:val="0085706B"/>
    <w:rsid w:val="00877D56"/>
    <w:rsid w:val="0088758F"/>
    <w:rsid w:val="008F2485"/>
    <w:rsid w:val="00931980"/>
    <w:rsid w:val="009376F1"/>
    <w:rsid w:val="00942685"/>
    <w:rsid w:val="0098507B"/>
    <w:rsid w:val="0098558F"/>
    <w:rsid w:val="009870E2"/>
    <w:rsid w:val="009912EE"/>
    <w:rsid w:val="009D5655"/>
    <w:rsid w:val="009D7358"/>
    <w:rsid w:val="009E21ED"/>
    <w:rsid w:val="00A34838"/>
    <w:rsid w:val="00A948CE"/>
    <w:rsid w:val="00AB2B2C"/>
    <w:rsid w:val="00B22205"/>
    <w:rsid w:val="00B3066B"/>
    <w:rsid w:val="00B40C78"/>
    <w:rsid w:val="00B5305D"/>
    <w:rsid w:val="00B83216"/>
    <w:rsid w:val="00B86151"/>
    <w:rsid w:val="00BA12A4"/>
    <w:rsid w:val="00BC1AA1"/>
    <w:rsid w:val="00BE19D4"/>
    <w:rsid w:val="00BF152B"/>
    <w:rsid w:val="00BF2CCA"/>
    <w:rsid w:val="00C073CA"/>
    <w:rsid w:val="00CA31E3"/>
    <w:rsid w:val="00CA66BF"/>
    <w:rsid w:val="00CB32FF"/>
    <w:rsid w:val="00CF423F"/>
    <w:rsid w:val="00D0431D"/>
    <w:rsid w:val="00D06872"/>
    <w:rsid w:val="00D34F34"/>
    <w:rsid w:val="00D66AD1"/>
    <w:rsid w:val="00D701C6"/>
    <w:rsid w:val="00D82DA4"/>
    <w:rsid w:val="00D90E2B"/>
    <w:rsid w:val="00DB1C03"/>
    <w:rsid w:val="00DC6898"/>
    <w:rsid w:val="00DD513B"/>
    <w:rsid w:val="00E26FC7"/>
    <w:rsid w:val="00EC770A"/>
    <w:rsid w:val="00F213BD"/>
    <w:rsid w:val="00F25970"/>
    <w:rsid w:val="00F516FB"/>
    <w:rsid w:val="00F721E9"/>
    <w:rsid w:val="00F82F60"/>
    <w:rsid w:val="00FA0FD9"/>
    <w:rsid w:val="00FD5CD8"/>
    <w:rsid w:val="00FE3EAC"/>
    <w:rsid w:val="00FF48B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 fillcolor="white">
      <v:fill color="white"/>
    </o:shapedefaults>
    <o:shapelayout v:ext="edit">
      <o:idmap v:ext="edit" data="1"/>
    </o:shapelayout>
  </w:shapeDefaults>
  <w:decimalSymbol w:val=","/>
  <w:listSeparator w:val=";"/>
  <w14:docId w14:val="5351AEE4"/>
  <w15:docId w15:val="{56BF7A3A-5DD5-466B-B3AC-FB563E782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8507B"/>
  </w:style>
  <w:style w:type="paragraph" w:styleId="1">
    <w:name w:val="heading 1"/>
    <w:basedOn w:val="a"/>
    <w:next w:val="a"/>
    <w:link w:val="10"/>
    <w:uiPriority w:val="9"/>
    <w:qFormat/>
    <w:rsid w:val="00D0431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948CE"/>
  </w:style>
  <w:style w:type="paragraph" w:styleId="a5">
    <w:name w:val="footer"/>
    <w:basedOn w:val="a"/>
    <w:link w:val="a6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948CE"/>
  </w:style>
  <w:style w:type="paragraph" w:styleId="a7">
    <w:name w:val="List Paragraph"/>
    <w:basedOn w:val="a"/>
    <w:uiPriority w:val="34"/>
    <w:qFormat/>
    <w:rsid w:val="00A948C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0431D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semiHidden/>
    <w:unhideWhenUsed/>
    <w:qFormat/>
    <w:rsid w:val="00D0431D"/>
    <w:pPr>
      <w:spacing w:line="276" w:lineRule="auto"/>
      <w:outlineLvl w:val="9"/>
    </w:pPr>
  </w:style>
  <w:style w:type="paragraph" w:styleId="2">
    <w:name w:val="toc 2"/>
    <w:basedOn w:val="a"/>
    <w:next w:val="a"/>
    <w:autoRedefine/>
    <w:uiPriority w:val="39"/>
    <w:unhideWhenUsed/>
    <w:qFormat/>
    <w:rsid w:val="00D0431D"/>
    <w:pPr>
      <w:spacing w:after="100" w:line="276" w:lineRule="auto"/>
      <w:ind w:left="220"/>
    </w:pPr>
    <w:rPr>
      <w:rFonts w:eastAsiaTheme="minorEastAsia"/>
    </w:rPr>
  </w:style>
  <w:style w:type="paragraph" w:styleId="11">
    <w:name w:val="toc 1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</w:pPr>
    <w:rPr>
      <w:rFonts w:eastAsiaTheme="minorEastAsia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  <w:ind w:left="440"/>
    </w:pPr>
    <w:rPr>
      <w:rFonts w:eastAsiaTheme="minorEastAsia"/>
    </w:rPr>
  </w:style>
  <w:style w:type="paragraph" w:styleId="a9">
    <w:name w:val="Balloon Text"/>
    <w:basedOn w:val="a"/>
    <w:link w:val="aa"/>
    <w:uiPriority w:val="99"/>
    <w:semiHidden/>
    <w:unhideWhenUsed/>
    <w:rsid w:val="00D043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D0431D"/>
    <w:rPr>
      <w:rFonts w:ascii="Tahoma" w:hAnsi="Tahoma" w:cs="Tahoma"/>
      <w:sz w:val="16"/>
      <w:szCs w:val="16"/>
    </w:rPr>
  </w:style>
  <w:style w:type="paragraph" w:styleId="ab">
    <w:name w:val="endnote text"/>
    <w:basedOn w:val="a"/>
    <w:link w:val="ac"/>
    <w:uiPriority w:val="99"/>
    <w:semiHidden/>
    <w:unhideWhenUsed/>
    <w:rsid w:val="004C42AC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4C42AC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4C42AC"/>
    <w:rPr>
      <w:vertAlign w:val="superscript"/>
    </w:rPr>
  </w:style>
  <w:style w:type="table" w:styleId="ae">
    <w:name w:val="Table Grid"/>
    <w:basedOn w:val="a1"/>
    <w:rsid w:val="00326359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773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56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3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619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67497D7D-87FD-45E8-B367-1BFA101C5D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11</Pages>
  <Words>1159</Words>
  <Characters>6609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y Peven</dc:creator>
  <cp:keywords/>
  <dc:description/>
  <cp:lastModifiedBy>Pavel Simonyan</cp:lastModifiedBy>
  <cp:revision>6</cp:revision>
  <cp:lastPrinted>2020-10-15T21:34:00Z</cp:lastPrinted>
  <dcterms:created xsi:type="dcterms:W3CDTF">2020-11-17T21:39:00Z</dcterms:created>
  <dcterms:modified xsi:type="dcterms:W3CDTF">2020-11-18T11:54:00Z</dcterms:modified>
</cp:coreProperties>
</file>